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1434" w:rsidRDefault="00C31434" w:rsidP="00C31434">
      <w:pPr>
        <w:jc w:val="center"/>
        <w:rPr>
          <w:rFonts w:ascii="黑体" w:eastAsia="黑体"/>
          <w:sz w:val="30"/>
        </w:rPr>
      </w:pPr>
      <w:r>
        <w:rPr>
          <w:rFonts w:ascii="黑体" w:eastAsia="黑体"/>
          <w:noProof/>
          <w:sz w:val="30"/>
        </w:rPr>
        <w:drawing>
          <wp:inline distT="0" distB="0" distL="0" distR="0" wp14:anchorId="3FCAF170" wp14:editId="679D1AD8">
            <wp:extent cx="1123315" cy="1123315"/>
            <wp:effectExtent l="0" t="0" r="635" b="635"/>
            <wp:docPr id="1" name="图片 1" descr="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校徽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781" t="13393" r="20189" b="285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3315" cy="11233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31434" w:rsidRDefault="00C31434" w:rsidP="00C31434">
      <w:pPr>
        <w:jc w:val="center"/>
        <w:rPr>
          <w:rFonts w:ascii="黑体" w:eastAsia="黑体"/>
          <w:sz w:val="30"/>
        </w:rPr>
      </w:pPr>
      <w:r>
        <w:rPr>
          <w:rFonts w:ascii="黑体" w:eastAsia="黑体" w:hint="eastAsia"/>
          <w:sz w:val="30"/>
        </w:rPr>
        <w:t>信息科学与工程学院</w:t>
      </w:r>
    </w:p>
    <w:p w:rsidR="00C31434" w:rsidRDefault="00C31434" w:rsidP="00C31434">
      <w:pPr>
        <w:jc w:val="center"/>
        <w:rPr>
          <w:rFonts w:ascii="黑体" w:eastAsia="黑体"/>
          <w:sz w:val="30"/>
        </w:rPr>
      </w:pPr>
      <w:r w:rsidRPr="0021131E">
        <w:rPr>
          <w:rFonts w:ascii="黑体" w:eastAsia="黑体" w:hint="eastAsia"/>
          <w:sz w:val="30"/>
        </w:rPr>
        <w:t>《结构化程序设计</w:t>
      </w:r>
      <w:r>
        <w:rPr>
          <w:rFonts w:ascii="黑体" w:eastAsia="黑体" w:hint="eastAsia"/>
          <w:sz w:val="30"/>
        </w:rPr>
        <w:t>》项目</w:t>
      </w:r>
      <w:r>
        <w:rPr>
          <w:rFonts w:ascii="黑体" w:eastAsia="黑体"/>
          <w:sz w:val="30"/>
        </w:rPr>
        <w:t>实践</w:t>
      </w:r>
      <w:r>
        <w:rPr>
          <w:rFonts w:ascii="黑体" w:eastAsia="黑体" w:hint="eastAsia"/>
          <w:sz w:val="30"/>
        </w:rPr>
        <w:t>报告</w:t>
      </w:r>
    </w:p>
    <w:p w:rsidR="00C31434" w:rsidRPr="00D5246B" w:rsidRDefault="00C31434" w:rsidP="00C31434">
      <w:pPr>
        <w:jc w:val="center"/>
      </w:pPr>
    </w:p>
    <w:p w:rsidR="00C31434" w:rsidRPr="003B544B" w:rsidRDefault="00C31434" w:rsidP="00C31434">
      <w:pPr>
        <w:jc w:val="center"/>
      </w:pPr>
    </w:p>
    <w:p w:rsidR="00C31434" w:rsidRPr="00B86829" w:rsidRDefault="00C31434" w:rsidP="00C31434">
      <w:pPr>
        <w:jc w:val="center"/>
      </w:pPr>
    </w:p>
    <w:p w:rsidR="00C31434" w:rsidRDefault="00C31434" w:rsidP="00C31434">
      <w:pPr>
        <w:jc w:val="center"/>
        <w:rPr>
          <w:rFonts w:eastAsia="黑体"/>
          <w:sz w:val="52"/>
        </w:rPr>
      </w:pPr>
      <w:r>
        <w:rPr>
          <w:rFonts w:eastAsia="黑体" w:hint="eastAsia"/>
          <w:sz w:val="52"/>
        </w:rPr>
        <w:t>学生信息系统的设计与实现</w:t>
      </w:r>
    </w:p>
    <w:p w:rsidR="00C31434" w:rsidRDefault="00C31434" w:rsidP="00C31434">
      <w:pPr>
        <w:jc w:val="center"/>
        <w:rPr>
          <w:rFonts w:eastAsia="黑体"/>
          <w:sz w:val="52"/>
        </w:rPr>
      </w:pPr>
    </w:p>
    <w:p w:rsidR="00C31434" w:rsidRDefault="00C31434" w:rsidP="00C31434">
      <w:pPr>
        <w:jc w:val="center"/>
      </w:pPr>
    </w:p>
    <w:p w:rsidR="00C31434" w:rsidRDefault="00C31434" w:rsidP="00C31434">
      <w:pPr>
        <w:jc w:val="center"/>
      </w:pPr>
    </w:p>
    <w:p w:rsidR="00C31434" w:rsidRDefault="00C31434" w:rsidP="00C31434">
      <w:pPr>
        <w:ind w:firstLineChars="500" w:firstLine="1600"/>
      </w:pPr>
      <w:r>
        <w:rPr>
          <w:rFonts w:ascii="黑体" w:eastAsia="黑体" w:hint="eastAsia"/>
          <w:sz w:val="32"/>
        </w:rPr>
        <w:t>学科专业：</w:t>
      </w:r>
      <w:r>
        <w:rPr>
          <w:rFonts w:ascii="黑体" w:eastAsia="黑体" w:hint="eastAsia"/>
          <w:sz w:val="32"/>
          <w:u w:val="single"/>
        </w:rPr>
        <w:t xml:space="preserve">    计算机科学与技术    </w:t>
      </w:r>
    </w:p>
    <w:p w:rsidR="00C31434" w:rsidRDefault="00C31434" w:rsidP="00C31434">
      <w:pPr>
        <w:ind w:firstLineChars="500" w:firstLine="160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>小    组：</w:t>
      </w:r>
      <w:r>
        <w:rPr>
          <w:rFonts w:ascii="黑体" w:eastAsia="黑体" w:hint="eastAsia"/>
          <w:sz w:val="32"/>
          <w:u w:val="single"/>
        </w:rPr>
        <w:t xml:space="preserve">         SE-2           </w:t>
      </w:r>
    </w:p>
    <w:p w:rsidR="00C31434" w:rsidRDefault="00C31434" w:rsidP="00C31434">
      <w:pPr>
        <w:ind w:firstLineChars="500" w:firstLine="160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>指导教师：</w:t>
      </w:r>
      <w:r>
        <w:rPr>
          <w:rFonts w:ascii="黑体" w:eastAsia="黑体" w:hint="eastAsia"/>
          <w:sz w:val="32"/>
          <w:u w:val="single"/>
        </w:rPr>
        <w:t xml:space="preserve">      </w:t>
      </w:r>
      <w:bookmarkStart w:id="0" w:name="OLE_LINK1"/>
      <w:r>
        <w:rPr>
          <w:rFonts w:ascii="黑体" w:eastAsia="黑体" w:hint="eastAsia"/>
          <w:sz w:val="32"/>
          <w:u w:val="single"/>
        </w:rPr>
        <w:t xml:space="preserve">  唐郑熠</w:t>
      </w:r>
      <w:bookmarkEnd w:id="0"/>
      <w:r>
        <w:rPr>
          <w:rFonts w:ascii="黑体" w:eastAsia="黑体" w:hint="eastAsia"/>
          <w:sz w:val="32"/>
          <w:u w:val="single"/>
        </w:rPr>
        <w:t xml:space="preserve"> </w:t>
      </w:r>
      <w:r>
        <w:rPr>
          <w:rFonts w:ascii="黑体" w:eastAsia="黑体" w:hint="eastAsia"/>
          <w:sz w:val="24"/>
          <w:u w:val="single"/>
        </w:rPr>
        <w:tab/>
      </w:r>
      <w:r>
        <w:rPr>
          <w:rFonts w:ascii="黑体" w:eastAsia="黑体" w:hint="eastAsia"/>
          <w:sz w:val="24"/>
          <w:u w:val="single"/>
        </w:rPr>
        <w:tab/>
      </w:r>
      <w:r>
        <w:rPr>
          <w:rFonts w:ascii="黑体" w:eastAsia="黑体" w:hint="eastAsia"/>
          <w:sz w:val="24"/>
          <w:u w:val="single"/>
        </w:rPr>
        <w:tab/>
      </w:r>
      <w:r>
        <w:rPr>
          <w:rFonts w:ascii="黑体" w:eastAsia="黑体" w:hint="eastAsia"/>
          <w:sz w:val="32"/>
          <w:u w:val="single"/>
        </w:rPr>
        <w:t xml:space="preserve">  </w:t>
      </w:r>
    </w:p>
    <w:p w:rsidR="00C31434" w:rsidRDefault="00C31434" w:rsidP="00C31434">
      <w:pPr>
        <w:ind w:firstLineChars="500" w:firstLine="160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>成    员：</w:t>
      </w:r>
      <w:r>
        <w:rPr>
          <w:rFonts w:ascii="黑体" w:eastAsia="黑体" w:hint="eastAsia"/>
          <w:sz w:val="32"/>
          <w:u w:val="single"/>
        </w:rPr>
        <w:t xml:space="preserve">        林俊海          </w:t>
      </w:r>
    </w:p>
    <w:p w:rsidR="00C31434" w:rsidRDefault="00C31434" w:rsidP="00C31434">
      <w:pPr>
        <w:ind w:firstLineChars="500" w:firstLine="160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 xml:space="preserve">          </w:t>
      </w:r>
      <w:r>
        <w:rPr>
          <w:rFonts w:ascii="黑体" w:eastAsia="黑体" w:hint="eastAsia"/>
          <w:sz w:val="32"/>
          <w:u w:val="single"/>
        </w:rPr>
        <w:t xml:space="preserve">        吴喆涵          </w:t>
      </w:r>
    </w:p>
    <w:p w:rsidR="00C31434" w:rsidRDefault="00C31434" w:rsidP="00C31434">
      <w:pPr>
        <w:ind w:firstLineChars="500" w:firstLine="160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 xml:space="preserve">          </w:t>
      </w:r>
      <w:r>
        <w:rPr>
          <w:rFonts w:ascii="黑体" w:eastAsia="黑体" w:hint="eastAsia"/>
          <w:sz w:val="32"/>
          <w:u w:val="single"/>
        </w:rPr>
        <w:t xml:space="preserve">        代子衡          </w:t>
      </w:r>
    </w:p>
    <w:p w:rsidR="00C31434" w:rsidRDefault="00C31434" w:rsidP="00C31434">
      <w:pPr>
        <w:ind w:firstLineChars="500" w:firstLine="160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 xml:space="preserve">          </w:t>
      </w:r>
      <w:r>
        <w:rPr>
          <w:rFonts w:ascii="黑体" w:eastAsia="黑体" w:hint="eastAsia"/>
          <w:sz w:val="32"/>
          <w:u w:val="single"/>
        </w:rPr>
        <w:t xml:space="preserve">        曾麒麟          </w:t>
      </w:r>
    </w:p>
    <w:p w:rsidR="00C31434" w:rsidRDefault="00C31434" w:rsidP="00C31434">
      <w:pPr>
        <w:ind w:firstLineChars="500" w:firstLine="1600"/>
      </w:pPr>
      <w:r>
        <w:rPr>
          <w:rFonts w:ascii="黑体" w:eastAsia="黑体"/>
          <w:sz w:val="32"/>
        </w:rPr>
        <w:t xml:space="preserve">        </w:t>
      </w:r>
    </w:p>
    <w:p w:rsidR="00C31434" w:rsidRDefault="00C31434" w:rsidP="00C31434">
      <w:pPr>
        <w:jc w:val="center"/>
      </w:pPr>
    </w:p>
    <w:p w:rsidR="00C31434" w:rsidRPr="005210BB" w:rsidRDefault="00C31434" w:rsidP="00C31434">
      <w:pPr>
        <w:jc w:val="center"/>
        <w:rPr>
          <w:rFonts w:ascii="黑体" w:eastAsia="黑体"/>
          <w:sz w:val="28"/>
        </w:rPr>
      </w:pPr>
    </w:p>
    <w:p w:rsidR="00C31434" w:rsidRDefault="00C31434" w:rsidP="00C31434">
      <w:pPr>
        <w:pStyle w:val="a7"/>
        <w:spacing w:line="360" w:lineRule="auto"/>
        <w:jc w:val="center"/>
        <w:rPr>
          <w:rFonts w:ascii="黑体" w:eastAsia="黑体"/>
          <w:sz w:val="28"/>
        </w:rPr>
        <w:sectPr w:rsidR="00C31434" w:rsidSect="00C31434">
          <w:headerReference w:type="even" r:id="rId9"/>
          <w:headerReference w:type="default" r:id="rId10"/>
          <w:footerReference w:type="default" r:id="rId11"/>
          <w:footerReference w:type="first" r:id="rId12"/>
          <w:pgSz w:w="11906" w:h="16838" w:code="9"/>
          <w:pgMar w:top="1440" w:right="1230" w:bottom="1440" w:left="1797" w:header="851" w:footer="992" w:gutter="0"/>
          <w:pgNumType w:start="0"/>
          <w:cols w:space="425"/>
          <w:docGrid w:type="linesAndChars" w:linePitch="312"/>
        </w:sectPr>
      </w:pPr>
      <w:r>
        <w:rPr>
          <w:rFonts w:ascii="黑体" w:eastAsia="黑体" w:hint="eastAsia"/>
          <w:sz w:val="28"/>
        </w:rPr>
        <w:t xml:space="preserve"> 二零一七 年 一 月</w:t>
      </w:r>
    </w:p>
    <w:p w:rsidR="00C31434" w:rsidRDefault="00C31434" w:rsidP="00C31434">
      <w:pPr>
        <w:pageBreakBefore/>
        <w:jc w:val="center"/>
        <w:rPr>
          <w:rFonts w:ascii="黑体" w:eastAsia="黑体" w:hAnsi="黑体"/>
          <w:b/>
          <w:sz w:val="32"/>
          <w:szCs w:val="32"/>
        </w:rPr>
      </w:pPr>
      <w:r w:rsidRPr="00E5569C">
        <w:rPr>
          <w:rFonts w:ascii="黑体" w:eastAsia="黑体" w:hAnsi="黑体" w:hint="eastAsia"/>
          <w:b/>
          <w:sz w:val="32"/>
          <w:szCs w:val="32"/>
        </w:rPr>
        <w:lastRenderedPageBreak/>
        <w:t>目</w:t>
      </w:r>
      <w:r w:rsidR="00E62728">
        <w:rPr>
          <w:rFonts w:ascii="黑体" w:eastAsia="黑体" w:hAnsi="黑体" w:hint="eastAsia"/>
          <w:b/>
          <w:sz w:val="32"/>
          <w:szCs w:val="32"/>
        </w:rPr>
        <w:t xml:space="preserve"> </w:t>
      </w:r>
      <w:r w:rsidR="003A50B7">
        <w:rPr>
          <w:rFonts w:ascii="黑体" w:eastAsia="黑体" w:hAnsi="黑体"/>
          <w:b/>
          <w:sz w:val="32"/>
          <w:szCs w:val="32"/>
        </w:rPr>
        <w:t xml:space="preserve"> </w:t>
      </w:r>
      <w:r w:rsidRPr="00E5569C">
        <w:rPr>
          <w:rFonts w:ascii="黑体" w:eastAsia="黑体" w:hAnsi="黑体" w:hint="eastAsia"/>
          <w:b/>
          <w:sz w:val="32"/>
          <w:szCs w:val="32"/>
        </w:rPr>
        <w:t>录</w:t>
      </w:r>
    </w:p>
    <w:p w:rsidR="00C31434" w:rsidRPr="00C16939" w:rsidRDefault="00C31434" w:rsidP="00C31434">
      <w:pPr>
        <w:pStyle w:val="11"/>
        <w:tabs>
          <w:tab w:val="left" w:pos="42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r w:rsidRPr="00C16939">
        <w:rPr>
          <w:sz w:val="24"/>
        </w:rPr>
        <w:fldChar w:fldCharType="begin"/>
      </w:r>
      <w:r w:rsidRPr="00C16939">
        <w:rPr>
          <w:sz w:val="24"/>
        </w:rPr>
        <w:instrText xml:space="preserve"> TOC \o "1-3" \h \z \u </w:instrText>
      </w:r>
      <w:r w:rsidRPr="00C16939">
        <w:rPr>
          <w:sz w:val="24"/>
        </w:rPr>
        <w:fldChar w:fldCharType="separate"/>
      </w:r>
      <w:hyperlink w:anchor="_Toc467316839" w:history="1">
        <w:r w:rsidRPr="00C16939">
          <w:rPr>
            <w:rStyle w:val="a9"/>
            <w:noProof/>
            <w:sz w:val="24"/>
          </w:rPr>
          <w:t>1</w:t>
        </w:r>
        <w:r w:rsidRPr="00C16939">
          <w:rPr>
            <w:rFonts w:ascii="Calibri" w:hAnsi="Calibri"/>
            <w:noProof/>
            <w:sz w:val="24"/>
          </w:rPr>
          <w:tab/>
        </w:r>
        <w:r>
          <w:rPr>
            <w:rStyle w:val="a9"/>
            <w:rFonts w:hint="eastAsia"/>
            <w:noProof/>
            <w:sz w:val="24"/>
          </w:rPr>
          <w:t>设计任务</w:t>
        </w:r>
        <w:r w:rsidRPr="00C16939">
          <w:rPr>
            <w:noProof/>
            <w:webHidden/>
            <w:sz w:val="24"/>
          </w:rPr>
          <w:tab/>
        </w:r>
        <w:r>
          <w:rPr>
            <w:noProof/>
            <w:webHidden/>
            <w:sz w:val="24"/>
          </w:rPr>
          <w:t>2</w:t>
        </w:r>
      </w:hyperlink>
    </w:p>
    <w:p w:rsidR="00C31434" w:rsidRPr="00C16939" w:rsidRDefault="00403EE7" w:rsidP="00C31434">
      <w:pPr>
        <w:pStyle w:val="11"/>
        <w:tabs>
          <w:tab w:val="left" w:pos="42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0" w:history="1">
        <w:r w:rsidR="00C31434" w:rsidRPr="00C16939">
          <w:rPr>
            <w:rStyle w:val="a9"/>
            <w:noProof/>
            <w:sz w:val="24"/>
          </w:rPr>
          <w:t>2</w:t>
        </w:r>
        <w:r w:rsidR="00C31434" w:rsidRPr="00C16939">
          <w:rPr>
            <w:rFonts w:ascii="Calibri" w:hAnsi="Calibri"/>
            <w:noProof/>
            <w:sz w:val="24"/>
          </w:rPr>
          <w:tab/>
        </w:r>
        <w:r w:rsidR="00C31434" w:rsidRPr="00C16939">
          <w:rPr>
            <w:rStyle w:val="a9"/>
            <w:rFonts w:hint="eastAsia"/>
            <w:noProof/>
            <w:sz w:val="24"/>
          </w:rPr>
          <w:t>需求分析</w:t>
        </w:r>
        <w:r w:rsidR="00C31434" w:rsidRPr="00C16939">
          <w:rPr>
            <w:noProof/>
            <w:webHidden/>
            <w:sz w:val="24"/>
          </w:rPr>
          <w:tab/>
        </w:r>
        <w:r w:rsidR="00C31434">
          <w:rPr>
            <w:noProof/>
            <w:webHidden/>
            <w:sz w:val="24"/>
          </w:rPr>
          <w:t>3</w:t>
        </w:r>
      </w:hyperlink>
    </w:p>
    <w:p w:rsidR="00C31434" w:rsidRPr="00C16939" w:rsidRDefault="00403EE7" w:rsidP="00C31434">
      <w:pPr>
        <w:pStyle w:val="21"/>
        <w:tabs>
          <w:tab w:val="left" w:pos="126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1" w:history="1">
        <w:r w:rsidR="00C31434" w:rsidRPr="00C16939">
          <w:rPr>
            <w:rStyle w:val="a9"/>
            <w:noProof/>
            <w:sz w:val="24"/>
          </w:rPr>
          <w:t>2.1</w:t>
        </w:r>
        <w:r w:rsidR="00C31434" w:rsidRPr="00C16939">
          <w:rPr>
            <w:rFonts w:ascii="Calibri" w:hAnsi="Calibri"/>
            <w:noProof/>
            <w:sz w:val="24"/>
          </w:rPr>
          <w:tab/>
        </w:r>
        <w:r w:rsidR="00C31434" w:rsidRPr="00C16939">
          <w:rPr>
            <w:rStyle w:val="a9"/>
            <w:rFonts w:hint="eastAsia"/>
            <w:noProof/>
            <w:sz w:val="24"/>
          </w:rPr>
          <w:t>系统角色</w:t>
        </w:r>
        <w:r w:rsidR="00C31434" w:rsidRPr="00C16939">
          <w:rPr>
            <w:noProof/>
            <w:webHidden/>
            <w:sz w:val="24"/>
          </w:rPr>
          <w:tab/>
        </w:r>
        <w:r w:rsidR="00C31434">
          <w:rPr>
            <w:noProof/>
            <w:webHidden/>
            <w:sz w:val="24"/>
          </w:rPr>
          <w:t>3</w:t>
        </w:r>
      </w:hyperlink>
    </w:p>
    <w:p w:rsidR="00C31434" w:rsidRPr="00C16939" w:rsidRDefault="00403EE7" w:rsidP="00C31434">
      <w:pPr>
        <w:pStyle w:val="21"/>
        <w:tabs>
          <w:tab w:val="left" w:pos="126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2" w:history="1">
        <w:r w:rsidR="00C31434" w:rsidRPr="00C16939">
          <w:rPr>
            <w:rStyle w:val="a9"/>
            <w:noProof/>
            <w:sz w:val="24"/>
          </w:rPr>
          <w:t>2.2</w:t>
        </w:r>
        <w:r w:rsidR="00C31434" w:rsidRPr="00C16939">
          <w:rPr>
            <w:rFonts w:ascii="Calibri" w:hAnsi="Calibri"/>
            <w:noProof/>
            <w:sz w:val="24"/>
          </w:rPr>
          <w:tab/>
        </w:r>
        <w:r w:rsidR="00C31434" w:rsidRPr="00C16939">
          <w:rPr>
            <w:rStyle w:val="a9"/>
            <w:rFonts w:hint="eastAsia"/>
            <w:noProof/>
            <w:sz w:val="24"/>
          </w:rPr>
          <w:t>功能需求</w:t>
        </w:r>
        <w:r w:rsidR="00C31434" w:rsidRPr="00C16939">
          <w:rPr>
            <w:noProof/>
            <w:webHidden/>
            <w:sz w:val="24"/>
          </w:rPr>
          <w:tab/>
        </w:r>
        <w:r w:rsidR="00C31434">
          <w:rPr>
            <w:noProof/>
            <w:webHidden/>
            <w:sz w:val="24"/>
          </w:rPr>
          <w:t>3</w:t>
        </w:r>
      </w:hyperlink>
    </w:p>
    <w:p w:rsidR="00C31434" w:rsidRPr="00C16939" w:rsidRDefault="00403EE7" w:rsidP="00C31434">
      <w:pPr>
        <w:pStyle w:val="21"/>
        <w:tabs>
          <w:tab w:val="left" w:pos="126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3" w:history="1">
        <w:r w:rsidR="00C31434" w:rsidRPr="00C16939">
          <w:rPr>
            <w:rStyle w:val="a9"/>
            <w:noProof/>
            <w:sz w:val="24"/>
          </w:rPr>
          <w:t>2.3</w:t>
        </w:r>
        <w:r w:rsidR="00C31434" w:rsidRPr="00C16939">
          <w:rPr>
            <w:rFonts w:ascii="Calibri" w:hAnsi="Calibri"/>
            <w:noProof/>
            <w:sz w:val="24"/>
          </w:rPr>
          <w:tab/>
        </w:r>
        <w:r w:rsidR="00C31434" w:rsidRPr="00C16939">
          <w:rPr>
            <w:rStyle w:val="a9"/>
            <w:rFonts w:hint="eastAsia"/>
            <w:noProof/>
            <w:sz w:val="24"/>
          </w:rPr>
          <w:t>开发与运行环境</w:t>
        </w:r>
        <w:r w:rsidR="00C31434" w:rsidRPr="00C16939">
          <w:rPr>
            <w:noProof/>
            <w:webHidden/>
            <w:sz w:val="24"/>
          </w:rPr>
          <w:tab/>
        </w:r>
        <w:r w:rsidR="00C31434">
          <w:rPr>
            <w:noProof/>
            <w:webHidden/>
            <w:sz w:val="24"/>
          </w:rPr>
          <w:t>3</w:t>
        </w:r>
      </w:hyperlink>
    </w:p>
    <w:p w:rsidR="00C31434" w:rsidRPr="00C16939" w:rsidRDefault="00403EE7" w:rsidP="00C31434">
      <w:pPr>
        <w:pStyle w:val="3"/>
        <w:tabs>
          <w:tab w:val="left" w:pos="168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4" w:history="1">
        <w:r w:rsidR="00C31434" w:rsidRPr="00C16939">
          <w:rPr>
            <w:rStyle w:val="a9"/>
            <w:noProof/>
            <w:sz w:val="24"/>
          </w:rPr>
          <w:t>2.3.1</w:t>
        </w:r>
        <w:r w:rsidR="00C31434" w:rsidRPr="00C16939">
          <w:rPr>
            <w:rFonts w:ascii="Calibri" w:hAnsi="Calibri"/>
            <w:noProof/>
            <w:sz w:val="24"/>
          </w:rPr>
          <w:tab/>
        </w:r>
        <w:r w:rsidR="00C31434" w:rsidRPr="00C16939">
          <w:rPr>
            <w:rStyle w:val="a9"/>
            <w:rFonts w:hint="eastAsia"/>
            <w:noProof/>
            <w:sz w:val="24"/>
          </w:rPr>
          <w:t>开发环境</w:t>
        </w:r>
        <w:r w:rsidR="00C31434" w:rsidRPr="00C16939">
          <w:rPr>
            <w:noProof/>
            <w:webHidden/>
            <w:sz w:val="24"/>
          </w:rPr>
          <w:tab/>
        </w:r>
        <w:r w:rsidR="00C31434">
          <w:rPr>
            <w:noProof/>
            <w:webHidden/>
            <w:sz w:val="24"/>
          </w:rPr>
          <w:t>4</w:t>
        </w:r>
      </w:hyperlink>
    </w:p>
    <w:p w:rsidR="00C31434" w:rsidRPr="00C16939" w:rsidRDefault="00403EE7" w:rsidP="00C31434">
      <w:pPr>
        <w:pStyle w:val="3"/>
        <w:tabs>
          <w:tab w:val="left" w:pos="168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5" w:history="1">
        <w:r w:rsidR="00C31434" w:rsidRPr="00C16939">
          <w:rPr>
            <w:rStyle w:val="a9"/>
            <w:noProof/>
            <w:sz w:val="24"/>
          </w:rPr>
          <w:t>2.3.2</w:t>
        </w:r>
        <w:r w:rsidR="00C31434" w:rsidRPr="00C16939">
          <w:rPr>
            <w:rFonts w:ascii="Calibri" w:hAnsi="Calibri"/>
            <w:noProof/>
            <w:sz w:val="24"/>
          </w:rPr>
          <w:tab/>
        </w:r>
        <w:r w:rsidR="00C31434" w:rsidRPr="00C16939">
          <w:rPr>
            <w:rStyle w:val="a9"/>
            <w:rFonts w:hint="eastAsia"/>
            <w:noProof/>
            <w:sz w:val="24"/>
          </w:rPr>
          <w:t>运行环境</w:t>
        </w:r>
        <w:r w:rsidR="00C31434" w:rsidRPr="00C16939">
          <w:rPr>
            <w:noProof/>
            <w:webHidden/>
            <w:sz w:val="24"/>
          </w:rPr>
          <w:tab/>
        </w:r>
        <w:r w:rsidR="00C31434">
          <w:rPr>
            <w:noProof/>
            <w:webHidden/>
            <w:sz w:val="24"/>
          </w:rPr>
          <w:t>4</w:t>
        </w:r>
      </w:hyperlink>
    </w:p>
    <w:p w:rsidR="00C31434" w:rsidRPr="00C16939" w:rsidRDefault="00403EE7" w:rsidP="00C31434">
      <w:pPr>
        <w:pStyle w:val="11"/>
        <w:tabs>
          <w:tab w:val="left" w:pos="42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6" w:history="1">
        <w:r w:rsidR="00C31434" w:rsidRPr="00C16939">
          <w:rPr>
            <w:rStyle w:val="a9"/>
            <w:noProof/>
            <w:sz w:val="24"/>
          </w:rPr>
          <w:t>3</w:t>
        </w:r>
        <w:r w:rsidR="00C31434" w:rsidRPr="00C16939">
          <w:rPr>
            <w:rFonts w:ascii="Calibri" w:hAnsi="Calibri"/>
            <w:noProof/>
            <w:sz w:val="24"/>
          </w:rPr>
          <w:tab/>
        </w:r>
        <w:r w:rsidR="00C31434" w:rsidRPr="00C16939">
          <w:rPr>
            <w:rStyle w:val="a9"/>
            <w:rFonts w:hint="eastAsia"/>
            <w:noProof/>
            <w:sz w:val="24"/>
          </w:rPr>
          <w:t>系统概要设计</w:t>
        </w:r>
        <w:r w:rsidR="00C31434" w:rsidRPr="00C16939">
          <w:rPr>
            <w:noProof/>
            <w:webHidden/>
            <w:sz w:val="24"/>
          </w:rPr>
          <w:tab/>
        </w:r>
        <w:r w:rsidR="00C31434">
          <w:rPr>
            <w:noProof/>
            <w:webHidden/>
            <w:sz w:val="24"/>
          </w:rPr>
          <w:t>5</w:t>
        </w:r>
      </w:hyperlink>
    </w:p>
    <w:p w:rsidR="00C31434" w:rsidRPr="00C16939" w:rsidRDefault="00403EE7" w:rsidP="00C31434">
      <w:pPr>
        <w:pStyle w:val="21"/>
        <w:tabs>
          <w:tab w:val="left" w:pos="126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7" w:history="1">
        <w:r w:rsidR="00C31434" w:rsidRPr="00C16939">
          <w:rPr>
            <w:rStyle w:val="a9"/>
            <w:noProof/>
            <w:sz w:val="24"/>
          </w:rPr>
          <w:t>3.1</w:t>
        </w:r>
        <w:r w:rsidR="00C31434" w:rsidRPr="00C16939">
          <w:rPr>
            <w:rFonts w:ascii="Calibri" w:hAnsi="Calibri"/>
            <w:noProof/>
            <w:sz w:val="24"/>
          </w:rPr>
          <w:tab/>
        </w:r>
        <w:r w:rsidR="00C31434" w:rsidRPr="00C16939">
          <w:rPr>
            <w:rStyle w:val="a9"/>
            <w:rFonts w:hint="eastAsia"/>
            <w:noProof/>
            <w:sz w:val="24"/>
          </w:rPr>
          <w:t>数据结构设计</w:t>
        </w:r>
        <w:r w:rsidR="00C31434" w:rsidRPr="00C16939">
          <w:rPr>
            <w:noProof/>
            <w:webHidden/>
            <w:sz w:val="24"/>
          </w:rPr>
          <w:tab/>
        </w:r>
        <w:r w:rsidR="00C31434">
          <w:rPr>
            <w:noProof/>
            <w:webHidden/>
            <w:sz w:val="24"/>
          </w:rPr>
          <w:t>5</w:t>
        </w:r>
      </w:hyperlink>
    </w:p>
    <w:p w:rsidR="00C31434" w:rsidRPr="00C16939" w:rsidRDefault="00403EE7" w:rsidP="00C31434">
      <w:pPr>
        <w:pStyle w:val="21"/>
        <w:tabs>
          <w:tab w:val="left" w:pos="126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8" w:history="1">
        <w:r w:rsidR="00C31434" w:rsidRPr="00C16939">
          <w:rPr>
            <w:rStyle w:val="a9"/>
            <w:noProof/>
            <w:sz w:val="24"/>
          </w:rPr>
          <w:t>3.2</w:t>
        </w:r>
        <w:r w:rsidR="00C31434" w:rsidRPr="00C16939">
          <w:rPr>
            <w:rFonts w:ascii="Calibri" w:hAnsi="Calibri"/>
            <w:noProof/>
            <w:sz w:val="24"/>
          </w:rPr>
          <w:tab/>
        </w:r>
        <w:r w:rsidR="00C31434" w:rsidRPr="00C16939">
          <w:rPr>
            <w:rStyle w:val="a9"/>
            <w:rFonts w:hint="eastAsia"/>
            <w:noProof/>
            <w:sz w:val="24"/>
          </w:rPr>
          <w:t>系统总体设计</w:t>
        </w:r>
        <w:r w:rsidR="00C31434" w:rsidRPr="00C16939">
          <w:rPr>
            <w:noProof/>
            <w:webHidden/>
            <w:sz w:val="24"/>
          </w:rPr>
          <w:tab/>
        </w:r>
        <w:r w:rsidR="00C31434">
          <w:rPr>
            <w:noProof/>
            <w:webHidden/>
            <w:sz w:val="24"/>
          </w:rPr>
          <w:t>6</w:t>
        </w:r>
      </w:hyperlink>
    </w:p>
    <w:p w:rsidR="00C31434" w:rsidRPr="00C16939" w:rsidRDefault="00403EE7" w:rsidP="00C31434">
      <w:pPr>
        <w:pStyle w:val="11"/>
        <w:tabs>
          <w:tab w:val="left" w:pos="42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9" w:history="1">
        <w:r w:rsidR="00C31434" w:rsidRPr="00C16939">
          <w:rPr>
            <w:rStyle w:val="a9"/>
            <w:noProof/>
            <w:sz w:val="24"/>
          </w:rPr>
          <w:t>4</w:t>
        </w:r>
        <w:r w:rsidR="00C31434" w:rsidRPr="00C16939">
          <w:rPr>
            <w:rFonts w:ascii="Calibri" w:hAnsi="Calibri"/>
            <w:noProof/>
            <w:sz w:val="24"/>
          </w:rPr>
          <w:tab/>
        </w:r>
        <w:r w:rsidR="00C31434" w:rsidRPr="00C16939">
          <w:rPr>
            <w:rStyle w:val="a9"/>
            <w:rFonts w:hint="eastAsia"/>
            <w:noProof/>
            <w:sz w:val="24"/>
          </w:rPr>
          <w:t>系统详细设计</w:t>
        </w:r>
        <w:r w:rsidR="00C31434" w:rsidRPr="00C16939">
          <w:rPr>
            <w:noProof/>
            <w:webHidden/>
            <w:sz w:val="24"/>
          </w:rPr>
          <w:tab/>
        </w:r>
        <w:r w:rsidR="00C31434">
          <w:rPr>
            <w:noProof/>
            <w:webHidden/>
            <w:sz w:val="24"/>
          </w:rPr>
          <w:t>16</w:t>
        </w:r>
      </w:hyperlink>
    </w:p>
    <w:p w:rsidR="00C31434" w:rsidRPr="00C16939" w:rsidRDefault="00403EE7" w:rsidP="00C31434">
      <w:pPr>
        <w:pStyle w:val="21"/>
        <w:tabs>
          <w:tab w:val="left" w:pos="126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50" w:history="1">
        <w:r w:rsidR="00C31434" w:rsidRPr="00C16939">
          <w:rPr>
            <w:rStyle w:val="a9"/>
            <w:noProof/>
            <w:sz w:val="24"/>
          </w:rPr>
          <w:t>4.1</w:t>
        </w:r>
        <w:r w:rsidR="00C31434" w:rsidRPr="00C16939">
          <w:rPr>
            <w:rFonts w:ascii="Calibri" w:hAnsi="Calibri"/>
            <w:noProof/>
            <w:sz w:val="24"/>
          </w:rPr>
          <w:tab/>
        </w:r>
        <w:r w:rsidR="00C31434" w:rsidRPr="00C16939">
          <w:rPr>
            <w:rStyle w:val="a9"/>
            <w:rFonts w:hint="eastAsia"/>
            <w:noProof/>
            <w:sz w:val="24"/>
          </w:rPr>
          <w:t>模块设计</w:t>
        </w:r>
        <w:r w:rsidR="00C31434" w:rsidRPr="00C16939">
          <w:rPr>
            <w:noProof/>
            <w:webHidden/>
            <w:sz w:val="24"/>
          </w:rPr>
          <w:tab/>
        </w:r>
        <w:r w:rsidR="00C31434">
          <w:rPr>
            <w:noProof/>
            <w:webHidden/>
            <w:sz w:val="24"/>
          </w:rPr>
          <w:t>16</w:t>
        </w:r>
      </w:hyperlink>
    </w:p>
    <w:p w:rsidR="00C31434" w:rsidRPr="00C16939" w:rsidRDefault="00403EE7" w:rsidP="00C31434">
      <w:pPr>
        <w:pStyle w:val="21"/>
        <w:tabs>
          <w:tab w:val="left" w:pos="126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51" w:history="1">
        <w:r w:rsidR="00C31434" w:rsidRPr="00C16939">
          <w:rPr>
            <w:rStyle w:val="a9"/>
            <w:noProof/>
            <w:sz w:val="24"/>
          </w:rPr>
          <w:t>4.2</w:t>
        </w:r>
        <w:r w:rsidR="00C31434" w:rsidRPr="00C16939">
          <w:rPr>
            <w:rFonts w:ascii="Calibri" w:hAnsi="Calibri"/>
            <w:noProof/>
            <w:sz w:val="24"/>
          </w:rPr>
          <w:tab/>
        </w:r>
        <w:r w:rsidR="00C31434" w:rsidRPr="00C16939">
          <w:rPr>
            <w:rStyle w:val="a9"/>
            <w:rFonts w:hint="eastAsia"/>
            <w:noProof/>
            <w:sz w:val="24"/>
          </w:rPr>
          <w:t>模块结构</w:t>
        </w:r>
        <w:r w:rsidR="00C31434" w:rsidRPr="00C16939">
          <w:rPr>
            <w:noProof/>
            <w:webHidden/>
            <w:sz w:val="24"/>
          </w:rPr>
          <w:tab/>
        </w:r>
        <w:r w:rsidR="00C31434">
          <w:rPr>
            <w:noProof/>
            <w:webHidden/>
            <w:sz w:val="24"/>
          </w:rPr>
          <w:t>24</w:t>
        </w:r>
      </w:hyperlink>
    </w:p>
    <w:p w:rsidR="00C31434" w:rsidRPr="00C16939" w:rsidRDefault="00403EE7" w:rsidP="00C31434">
      <w:pPr>
        <w:pStyle w:val="21"/>
        <w:tabs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52" w:history="1">
        <w:r w:rsidR="00C31434" w:rsidRPr="00C16939">
          <w:rPr>
            <w:rStyle w:val="a9"/>
            <w:rFonts w:cs="Arial"/>
            <w:noProof/>
            <w:sz w:val="24"/>
          </w:rPr>
          <w:t>5</w:t>
        </w:r>
        <w:r w:rsidR="00C31434" w:rsidRPr="00C16939">
          <w:rPr>
            <w:rStyle w:val="a9"/>
            <w:rFonts w:ascii="黑体"/>
            <w:noProof/>
            <w:sz w:val="24"/>
          </w:rPr>
          <w:t xml:space="preserve">  </w:t>
        </w:r>
        <w:r w:rsidR="00C31434" w:rsidRPr="00C16939">
          <w:rPr>
            <w:rStyle w:val="a9"/>
            <w:rFonts w:ascii="黑体" w:hint="eastAsia"/>
            <w:noProof/>
            <w:sz w:val="24"/>
          </w:rPr>
          <w:t>系统测试</w:t>
        </w:r>
        <w:r w:rsidR="00C31434" w:rsidRPr="00C16939">
          <w:rPr>
            <w:noProof/>
            <w:webHidden/>
            <w:sz w:val="24"/>
          </w:rPr>
          <w:tab/>
        </w:r>
        <w:r w:rsidR="00C31434">
          <w:rPr>
            <w:noProof/>
            <w:webHidden/>
            <w:sz w:val="24"/>
          </w:rPr>
          <w:t>28</w:t>
        </w:r>
      </w:hyperlink>
    </w:p>
    <w:p w:rsidR="00C31434" w:rsidRPr="00C16939" w:rsidRDefault="00403EE7" w:rsidP="00C31434">
      <w:pPr>
        <w:pStyle w:val="21"/>
        <w:tabs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53" w:history="1">
        <w:r w:rsidR="00C31434" w:rsidRPr="00C16939">
          <w:rPr>
            <w:rStyle w:val="a9"/>
            <w:rFonts w:cs="Arial"/>
            <w:noProof/>
            <w:sz w:val="24"/>
          </w:rPr>
          <w:t>6</w:t>
        </w:r>
        <w:r w:rsidR="00C31434" w:rsidRPr="00C16939">
          <w:rPr>
            <w:rStyle w:val="a9"/>
            <w:rFonts w:ascii="黑体"/>
            <w:noProof/>
            <w:sz w:val="24"/>
          </w:rPr>
          <w:t xml:space="preserve">  </w:t>
        </w:r>
        <w:r w:rsidR="00C31434" w:rsidRPr="00C16939">
          <w:rPr>
            <w:rStyle w:val="a9"/>
            <w:rFonts w:ascii="黑体" w:hint="eastAsia"/>
            <w:noProof/>
            <w:sz w:val="24"/>
          </w:rPr>
          <w:t>总结与反思</w:t>
        </w:r>
        <w:r w:rsidR="00C31434" w:rsidRPr="00C16939">
          <w:rPr>
            <w:noProof/>
            <w:webHidden/>
            <w:sz w:val="24"/>
          </w:rPr>
          <w:tab/>
        </w:r>
        <w:r w:rsidR="00C31434">
          <w:rPr>
            <w:noProof/>
            <w:webHidden/>
            <w:sz w:val="24"/>
          </w:rPr>
          <w:t>41</w:t>
        </w:r>
      </w:hyperlink>
    </w:p>
    <w:p w:rsidR="00C31434" w:rsidRPr="00C16939" w:rsidRDefault="00403EE7" w:rsidP="00C31434">
      <w:pPr>
        <w:pStyle w:val="11"/>
        <w:tabs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54" w:history="1">
        <w:r w:rsidR="00C31434" w:rsidRPr="00C16939">
          <w:rPr>
            <w:rStyle w:val="a9"/>
            <w:rFonts w:hint="eastAsia"/>
            <w:noProof/>
            <w:sz w:val="24"/>
          </w:rPr>
          <w:t>参考文献</w:t>
        </w:r>
        <w:r w:rsidR="00C31434" w:rsidRPr="00C16939">
          <w:rPr>
            <w:noProof/>
            <w:webHidden/>
            <w:sz w:val="24"/>
          </w:rPr>
          <w:tab/>
        </w:r>
        <w:r w:rsidR="00C31434" w:rsidRPr="00C16939">
          <w:rPr>
            <w:noProof/>
            <w:webHidden/>
            <w:sz w:val="24"/>
          </w:rPr>
          <w:fldChar w:fldCharType="begin"/>
        </w:r>
        <w:r w:rsidR="00C31434" w:rsidRPr="00C16939">
          <w:rPr>
            <w:noProof/>
            <w:webHidden/>
            <w:sz w:val="24"/>
          </w:rPr>
          <w:instrText xml:space="preserve"> PAGEREF _Toc467316854 \h </w:instrText>
        </w:r>
        <w:r w:rsidR="00C31434" w:rsidRPr="00C16939">
          <w:rPr>
            <w:noProof/>
            <w:webHidden/>
            <w:sz w:val="24"/>
          </w:rPr>
        </w:r>
        <w:r w:rsidR="00C31434" w:rsidRPr="00C16939">
          <w:rPr>
            <w:noProof/>
            <w:webHidden/>
            <w:sz w:val="24"/>
          </w:rPr>
          <w:fldChar w:fldCharType="separate"/>
        </w:r>
        <w:r w:rsidR="00C31434" w:rsidRPr="00C16939">
          <w:rPr>
            <w:noProof/>
            <w:webHidden/>
            <w:sz w:val="24"/>
          </w:rPr>
          <w:t>4</w:t>
        </w:r>
        <w:r w:rsidR="00C31434" w:rsidRPr="00C16939">
          <w:rPr>
            <w:noProof/>
            <w:webHidden/>
            <w:sz w:val="24"/>
          </w:rPr>
          <w:fldChar w:fldCharType="end"/>
        </w:r>
      </w:hyperlink>
      <w:r w:rsidR="00C31434">
        <w:rPr>
          <w:noProof/>
          <w:sz w:val="24"/>
        </w:rPr>
        <w:t>2</w:t>
      </w:r>
    </w:p>
    <w:p w:rsidR="00C31434" w:rsidRPr="00C16939" w:rsidRDefault="00403EE7" w:rsidP="00C31434">
      <w:pPr>
        <w:pStyle w:val="11"/>
        <w:tabs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55" w:history="1">
        <w:r w:rsidR="00C31434" w:rsidRPr="00C16939">
          <w:rPr>
            <w:rStyle w:val="a9"/>
            <w:rFonts w:hint="eastAsia"/>
            <w:noProof/>
            <w:sz w:val="24"/>
          </w:rPr>
          <w:t>致</w:t>
        </w:r>
        <w:r w:rsidR="00C31434" w:rsidRPr="00C16939">
          <w:rPr>
            <w:rStyle w:val="a9"/>
            <w:noProof/>
            <w:sz w:val="24"/>
          </w:rPr>
          <w:t xml:space="preserve">  </w:t>
        </w:r>
        <w:r w:rsidR="00C31434" w:rsidRPr="00C16939">
          <w:rPr>
            <w:rStyle w:val="a9"/>
            <w:rFonts w:hint="eastAsia"/>
            <w:noProof/>
            <w:sz w:val="24"/>
          </w:rPr>
          <w:t>谢</w:t>
        </w:r>
        <w:r w:rsidR="00C31434" w:rsidRPr="00C16939">
          <w:rPr>
            <w:noProof/>
            <w:webHidden/>
            <w:sz w:val="24"/>
          </w:rPr>
          <w:tab/>
        </w:r>
        <w:r w:rsidR="00C31434">
          <w:rPr>
            <w:noProof/>
            <w:webHidden/>
            <w:sz w:val="24"/>
          </w:rPr>
          <w:t>43</w:t>
        </w:r>
      </w:hyperlink>
    </w:p>
    <w:p w:rsidR="00C31434" w:rsidRPr="00C16939" w:rsidRDefault="00403EE7" w:rsidP="00C31434">
      <w:pPr>
        <w:pStyle w:val="11"/>
        <w:tabs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56" w:history="1">
        <w:r w:rsidR="00C31434" w:rsidRPr="00C16939">
          <w:rPr>
            <w:rStyle w:val="a9"/>
            <w:rFonts w:hint="eastAsia"/>
            <w:noProof/>
            <w:sz w:val="24"/>
          </w:rPr>
          <w:t>附录</w:t>
        </w:r>
        <w:r w:rsidR="00C31434" w:rsidRPr="00C16939">
          <w:rPr>
            <w:rStyle w:val="a9"/>
            <w:noProof/>
            <w:sz w:val="24"/>
          </w:rPr>
          <w:t xml:space="preserve">  </w:t>
        </w:r>
        <w:r w:rsidR="00C31434" w:rsidRPr="00C16939">
          <w:rPr>
            <w:rStyle w:val="a9"/>
            <w:rFonts w:hint="eastAsia"/>
            <w:noProof/>
            <w:sz w:val="24"/>
          </w:rPr>
          <w:t>源代码</w:t>
        </w:r>
        <w:r w:rsidR="00C31434" w:rsidRPr="00C16939">
          <w:rPr>
            <w:noProof/>
            <w:webHidden/>
            <w:sz w:val="24"/>
          </w:rPr>
          <w:tab/>
        </w:r>
        <w:r w:rsidR="00C31434">
          <w:rPr>
            <w:noProof/>
            <w:webHidden/>
            <w:sz w:val="24"/>
          </w:rPr>
          <w:t>44</w:t>
        </w:r>
      </w:hyperlink>
    </w:p>
    <w:p w:rsidR="00C31434" w:rsidRDefault="00C31434" w:rsidP="00C31434">
      <w:pPr>
        <w:pageBreakBefore/>
        <w:rPr>
          <w:rFonts w:ascii="黑体" w:eastAsia="黑体" w:hAnsi="黑体"/>
          <w:b/>
          <w:sz w:val="30"/>
          <w:szCs w:val="30"/>
          <w:lang w:val="zh-CN"/>
        </w:rPr>
      </w:pPr>
      <w:r w:rsidRPr="00C16939">
        <w:rPr>
          <w:lang w:val="zh-CN"/>
        </w:rPr>
        <w:lastRenderedPageBreak/>
        <w:fldChar w:fldCharType="end"/>
      </w:r>
      <w:r w:rsidRPr="008872AF">
        <w:rPr>
          <w:rFonts w:ascii="黑体" w:eastAsia="黑体" w:hAnsi="黑体"/>
          <w:b/>
          <w:sz w:val="30"/>
          <w:szCs w:val="30"/>
          <w:lang w:val="zh-CN"/>
        </w:rPr>
        <w:t xml:space="preserve">1. </w:t>
      </w:r>
      <w:r w:rsidRPr="008872AF">
        <w:rPr>
          <w:rFonts w:ascii="黑体" w:eastAsia="黑体" w:hAnsi="黑体" w:hint="eastAsia"/>
          <w:b/>
          <w:sz w:val="30"/>
          <w:szCs w:val="30"/>
          <w:lang w:val="zh-CN"/>
        </w:rPr>
        <w:t>设计任务</w:t>
      </w:r>
    </w:p>
    <w:p w:rsidR="00C31434" w:rsidRPr="00670B51" w:rsidRDefault="00C31434" w:rsidP="00C31434">
      <w:pPr>
        <w:pStyle w:val="aa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670B51">
        <w:rPr>
          <w:rFonts w:hint="eastAsia"/>
          <w:sz w:val="24"/>
        </w:rPr>
        <w:t>设计</w:t>
      </w:r>
      <w:r w:rsidRPr="00670B51">
        <w:rPr>
          <w:sz w:val="24"/>
        </w:rPr>
        <w:t>并实现一个</w:t>
      </w:r>
      <w:r w:rsidRPr="00670B51">
        <w:rPr>
          <w:rFonts w:hint="eastAsia"/>
          <w:sz w:val="24"/>
        </w:rPr>
        <w:t>学生</w:t>
      </w:r>
      <w:r w:rsidRPr="00670B51">
        <w:rPr>
          <w:sz w:val="24"/>
        </w:rPr>
        <w:t>管理系统，</w:t>
      </w:r>
      <w:r w:rsidRPr="00670B51">
        <w:rPr>
          <w:rFonts w:hint="eastAsia"/>
          <w:sz w:val="24"/>
        </w:rPr>
        <w:t>可以</w:t>
      </w:r>
      <w:r w:rsidRPr="00670B51">
        <w:rPr>
          <w:sz w:val="24"/>
        </w:rPr>
        <w:t>对</w:t>
      </w:r>
      <w:r w:rsidRPr="00670B51">
        <w:rPr>
          <w:rFonts w:hint="eastAsia"/>
          <w:sz w:val="24"/>
        </w:rPr>
        <w:t>高校学生</w:t>
      </w:r>
      <w:r w:rsidRPr="00670B51">
        <w:rPr>
          <w:sz w:val="24"/>
        </w:rPr>
        <w:t>的信息进行管理。</w:t>
      </w:r>
    </w:p>
    <w:p w:rsidR="00C31434" w:rsidRPr="00670B51" w:rsidRDefault="00C31434" w:rsidP="00C31434">
      <w:pPr>
        <w:pStyle w:val="aa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670B51">
        <w:rPr>
          <w:rFonts w:hint="eastAsia"/>
          <w:sz w:val="24"/>
        </w:rPr>
        <w:t>基本</w:t>
      </w:r>
      <w:r w:rsidRPr="00670B51">
        <w:rPr>
          <w:sz w:val="24"/>
        </w:rPr>
        <w:t>操作应至少</w:t>
      </w:r>
      <w:r w:rsidRPr="00670B51">
        <w:rPr>
          <w:rFonts w:hint="eastAsia"/>
          <w:sz w:val="24"/>
        </w:rPr>
        <w:t>包括</w:t>
      </w:r>
      <w:r w:rsidRPr="00670B51">
        <w:rPr>
          <w:sz w:val="24"/>
        </w:rPr>
        <w:t>：</w:t>
      </w:r>
      <w:r w:rsidRPr="00670B51">
        <w:rPr>
          <w:rFonts w:hint="eastAsia"/>
          <w:sz w:val="24"/>
        </w:rPr>
        <w:t>添加</w:t>
      </w:r>
      <w:r w:rsidRPr="00670B51">
        <w:rPr>
          <w:sz w:val="24"/>
        </w:rPr>
        <w:t>学生</w:t>
      </w:r>
      <w:r w:rsidRPr="00670B51">
        <w:rPr>
          <w:rFonts w:hint="eastAsia"/>
          <w:sz w:val="24"/>
        </w:rPr>
        <w:t>信息</w:t>
      </w:r>
      <w:r w:rsidRPr="00670B51">
        <w:rPr>
          <w:sz w:val="24"/>
        </w:rPr>
        <w:t>、删除学生</w:t>
      </w:r>
      <w:r w:rsidRPr="00670B51">
        <w:rPr>
          <w:rFonts w:hint="eastAsia"/>
          <w:sz w:val="24"/>
        </w:rPr>
        <w:t>信息</w:t>
      </w:r>
      <w:r w:rsidRPr="00670B51">
        <w:rPr>
          <w:sz w:val="24"/>
        </w:rPr>
        <w:t>、修改</w:t>
      </w:r>
      <w:r w:rsidRPr="00670B51">
        <w:rPr>
          <w:rFonts w:hint="eastAsia"/>
          <w:sz w:val="24"/>
        </w:rPr>
        <w:t>学生</w:t>
      </w:r>
      <w:r w:rsidRPr="00670B51">
        <w:rPr>
          <w:sz w:val="24"/>
        </w:rPr>
        <w:t>信息</w:t>
      </w:r>
      <w:r w:rsidRPr="00670B51">
        <w:rPr>
          <w:rFonts w:hint="eastAsia"/>
          <w:sz w:val="24"/>
        </w:rPr>
        <w:t>、浏览</w:t>
      </w:r>
      <w:r w:rsidRPr="00670B51">
        <w:rPr>
          <w:sz w:val="24"/>
        </w:rPr>
        <w:t>学生信息、查找学生信息。</w:t>
      </w:r>
    </w:p>
    <w:p w:rsidR="00C31434" w:rsidRPr="00670B51" w:rsidRDefault="00C31434" w:rsidP="00C31434">
      <w:pPr>
        <w:pStyle w:val="aa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670B51">
        <w:rPr>
          <w:rFonts w:hint="eastAsia"/>
          <w:sz w:val="24"/>
        </w:rPr>
        <w:t>学生属性</w:t>
      </w:r>
      <w:r w:rsidRPr="00670B51">
        <w:rPr>
          <w:sz w:val="24"/>
        </w:rPr>
        <w:t>应</w:t>
      </w:r>
      <w:r w:rsidRPr="00670B51">
        <w:rPr>
          <w:rFonts w:hint="eastAsia"/>
          <w:sz w:val="24"/>
        </w:rPr>
        <w:t>至少</w:t>
      </w:r>
      <w:r w:rsidRPr="00670B51">
        <w:rPr>
          <w:sz w:val="24"/>
        </w:rPr>
        <w:t>包括</w:t>
      </w:r>
      <w:r w:rsidRPr="00670B51">
        <w:rPr>
          <w:rFonts w:hint="eastAsia"/>
          <w:sz w:val="24"/>
        </w:rPr>
        <w:t>：学号、</w:t>
      </w:r>
      <w:r w:rsidRPr="00670B51">
        <w:rPr>
          <w:sz w:val="24"/>
        </w:rPr>
        <w:t>姓名、</w:t>
      </w:r>
      <w:r w:rsidRPr="00670B51">
        <w:rPr>
          <w:rFonts w:hint="eastAsia"/>
          <w:sz w:val="24"/>
        </w:rPr>
        <w:t>性别</w:t>
      </w:r>
      <w:r w:rsidRPr="00670B51">
        <w:rPr>
          <w:sz w:val="24"/>
        </w:rPr>
        <w:t>、</w:t>
      </w:r>
      <w:r w:rsidRPr="00670B51">
        <w:rPr>
          <w:rFonts w:hint="eastAsia"/>
          <w:sz w:val="24"/>
        </w:rPr>
        <w:t>籍贯、出生</w:t>
      </w:r>
      <w:r w:rsidRPr="00670B51">
        <w:rPr>
          <w:sz w:val="24"/>
        </w:rPr>
        <w:t>年月、专业、</w:t>
      </w:r>
      <w:r w:rsidRPr="00670B51">
        <w:rPr>
          <w:rFonts w:hint="eastAsia"/>
          <w:sz w:val="24"/>
        </w:rPr>
        <w:t>入学</w:t>
      </w:r>
      <w:r w:rsidRPr="00670B51">
        <w:rPr>
          <w:sz w:val="24"/>
        </w:rPr>
        <w:t>年份</w:t>
      </w:r>
      <w:r w:rsidRPr="00670B51">
        <w:rPr>
          <w:rFonts w:hint="eastAsia"/>
          <w:sz w:val="24"/>
        </w:rPr>
        <w:t>、所属</w:t>
      </w:r>
      <w:r w:rsidRPr="00670B51">
        <w:rPr>
          <w:sz w:val="24"/>
        </w:rPr>
        <w:t>年级、学籍状态（</w:t>
      </w:r>
      <w:r w:rsidRPr="00670B51">
        <w:rPr>
          <w:rFonts w:hint="eastAsia"/>
          <w:sz w:val="24"/>
        </w:rPr>
        <w:t>在读</w:t>
      </w:r>
      <w:r w:rsidRPr="00670B51">
        <w:rPr>
          <w:sz w:val="24"/>
        </w:rPr>
        <w:t>、休学</w:t>
      </w:r>
      <w:r w:rsidRPr="00670B51">
        <w:rPr>
          <w:rFonts w:hint="eastAsia"/>
          <w:sz w:val="24"/>
        </w:rPr>
        <w:t>、退学、服兵役</w:t>
      </w:r>
      <w:r w:rsidRPr="00670B51">
        <w:rPr>
          <w:sz w:val="24"/>
        </w:rPr>
        <w:t>）</w:t>
      </w:r>
      <w:r w:rsidRPr="00670B51">
        <w:rPr>
          <w:rFonts w:hint="eastAsia"/>
          <w:sz w:val="24"/>
        </w:rPr>
        <w:t>。</w:t>
      </w:r>
    </w:p>
    <w:p w:rsidR="00C31434" w:rsidRPr="00670B51" w:rsidRDefault="00C31434" w:rsidP="00C31434">
      <w:pPr>
        <w:pStyle w:val="aa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670B51">
        <w:rPr>
          <w:rFonts w:hint="eastAsia"/>
          <w:sz w:val="24"/>
        </w:rPr>
        <w:t>查找功能以学生的属性为查找关键字。</w:t>
      </w:r>
    </w:p>
    <w:p w:rsidR="00C31434" w:rsidRPr="00670B51" w:rsidRDefault="00C31434" w:rsidP="00C31434">
      <w:pPr>
        <w:pStyle w:val="aa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670B51">
        <w:rPr>
          <w:rFonts w:hint="eastAsia"/>
          <w:sz w:val="24"/>
        </w:rPr>
        <w:t>应实现</w:t>
      </w:r>
      <w:r w:rsidRPr="00670B51">
        <w:rPr>
          <w:sz w:val="24"/>
        </w:rPr>
        <w:t>根据</w:t>
      </w:r>
      <w:r w:rsidRPr="00670B51">
        <w:rPr>
          <w:rFonts w:hint="eastAsia"/>
          <w:sz w:val="24"/>
        </w:rPr>
        <w:t>所属</w:t>
      </w:r>
      <w:r w:rsidRPr="00670B51">
        <w:rPr>
          <w:sz w:val="24"/>
        </w:rPr>
        <w:t>年级进行批量删除的功能。</w:t>
      </w:r>
    </w:p>
    <w:p w:rsidR="00C31434" w:rsidRPr="00670B51" w:rsidRDefault="00C31434" w:rsidP="00C31434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宋体" w:hAnsi="宋体"/>
          <w:bCs/>
          <w:sz w:val="24"/>
          <w:lang w:val="zh-CN"/>
        </w:rPr>
      </w:pPr>
      <w:r w:rsidRPr="00670B51">
        <w:rPr>
          <w:rFonts w:hint="eastAsia"/>
          <w:sz w:val="24"/>
        </w:rPr>
        <w:t>应以文件的形式对信息进行加密存储。</w:t>
      </w:r>
    </w:p>
    <w:p w:rsidR="00C31434" w:rsidRPr="00A5219A" w:rsidRDefault="00C31434" w:rsidP="00C31434">
      <w:pPr>
        <w:pageBreakBefore/>
        <w:spacing w:line="360" w:lineRule="auto"/>
        <w:rPr>
          <w:rFonts w:ascii="黑体" w:eastAsia="黑体" w:hAnsi="黑体"/>
          <w:b/>
          <w:sz w:val="30"/>
          <w:szCs w:val="30"/>
        </w:rPr>
      </w:pPr>
      <w:r w:rsidRPr="00A5219A">
        <w:rPr>
          <w:rFonts w:ascii="黑体" w:eastAsia="黑体" w:hAnsi="黑体" w:hint="eastAsia"/>
          <w:b/>
          <w:sz w:val="30"/>
          <w:szCs w:val="30"/>
        </w:rPr>
        <w:lastRenderedPageBreak/>
        <w:t>2. 需求分析</w:t>
      </w:r>
    </w:p>
    <w:p w:rsidR="00C31434" w:rsidRPr="008610ED" w:rsidRDefault="00C31434" w:rsidP="00C31434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 w:rsidRPr="008610ED">
        <w:rPr>
          <w:rFonts w:ascii="黑体" w:eastAsia="黑体" w:hAnsi="黑体" w:hint="eastAsia"/>
          <w:b/>
          <w:sz w:val="28"/>
          <w:szCs w:val="28"/>
        </w:rPr>
        <w:t>2.1 系统角色</w:t>
      </w:r>
    </w:p>
    <w:p w:rsidR="00C31434" w:rsidRPr="008610ED" w:rsidRDefault="00C31434" w:rsidP="00C31434">
      <w:pPr>
        <w:pStyle w:val="aa"/>
        <w:numPr>
          <w:ilvl w:val="1"/>
          <w:numId w:val="4"/>
        </w:numPr>
        <w:spacing w:line="360" w:lineRule="auto"/>
        <w:ind w:firstLineChars="0"/>
        <w:rPr>
          <w:rFonts w:ascii="宋体" w:hAnsi="宋体"/>
          <w:sz w:val="24"/>
        </w:rPr>
      </w:pPr>
      <w:r w:rsidRPr="008610ED">
        <w:rPr>
          <w:rFonts w:ascii="宋体" w:hAnsi="宋体" w:hint="eastAsia"/>
          <w:sz w:val="24"/>
        </w:rPr>
        <w:t>辅导员</w:t>
      </w:r>
      <w:r>
        <w:rPr>
          <w:rFonts w:ascii="宋体" w:hAnsi="宋体" w:hint="eastAsia"/>
          <w:sz w:val="24"/>
        </w:rPr>
        <w:t>：管理学生成绩</w:t>
      </w:r>
    </w:p>
    <w:p w:rsidR="00C31434" w:rsidRPr="008610ED" w:rsidRDefault="00C31434" w:rsidP="00C31434">
      <w:pPr>
        <w:pStyle w:val="aa"/>
        <w:numPr>
          <w:ilvl w:val="1"/>
          <w:numId w:val="4"/>
        </w:numPr>
        <w:spacing w:line="360" w:lineRule="auto"/>
        <w:ind w:firstLineChars="0"/>
        <w:rPr>
          <w:rFonts w:ascii="宋体" w:hAnsi="宋体"/>
          <w:sz w:val="24"/>
        </w:rPr>
      </w:pPr>
      <w:r w:rsidRPr="008610ED">
        <w:rPr>
          <w:rFonts w:ascii="宋体" w:hAnsi="宋体" w:hint="eastAsia"/>
          <w:sz w:val="24"/>
        </w:rPr>
        <w:t>学生</w:t>
      </w:r>
      <w:r>
        <w:rPr>
          <w:rFonts w:ascii="宋体" w:hAnsi="宋体" w:hint="eastAsia"/>
          <w:sz w:val="24"/>
        </w:rPr>
        <w:t>：修改管理自己的部分信息</w:t>
      </w:r>
    </w:p>
    <w:p w:rsidR="00C31434" w:rsidRDefault="00C31434" w:rsidP="00C31434">
      <w:pPr>
        <w:pStyle w:val="aa"/>
        <w:numPr>
          <w:ilvl w:val="1"/>
          <w:numId w:val="4"/>
        </w:numPr>
        <w:spacing w:line="360" w:lineRule="auto"/>
        <w:ind w:firstLineChars="0"/>
        <w:rPr>
          <w:rFonts w:ascii="宋体" w:hAnsi="宋体"/>
          <w:sz w:val="24"/>
        </w:rPr>
      </w:pPr>
      <w:r w:rsidRPr="008610ED">
        <w:rPr>
          <w:rFonts w:ascii="宋体" w:hAnsi="宋体" w:hint="eastAsia"/>
          <w:sz w:val="24"/>
        </w:rPr>
        <w:t>管理员</w:t>
      </w:r>
      <w:r>
        <w:rPr>
          <w:rFonts w:ascii="宋体" w:hAnsi="宋体" w:hint="eastAsia"/>
          <w:sz w:val="24"/>
        </w:rPr>
        <w:t>：管理全部的辅导员和学生信息以及自己的部分信息</w:t>
      </w:r>
    </w:p>
    <w:p w:rsidR="00C31434" w:rsidRPr="008610ED" w:rsidRDefault="00C31434" w:rsidP="00C31434">
      <w:pPr>
        <w:pStyle w:val="aa"/>
        <w:spacing w:line="360" w:lineRule="auto"/>
        <w:ind w:left="840" w:firstLineChars="0" w:firstLine="0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 w:rsidRPr="008610ED">
        <w:rPr>
          <w:rFonts w:ascii="黑体" w:eastAsia="黑体" w:hAnsi="黑体" w:hint="eastAsia"/>
          <w:b/>
          <w:sz w:val="28"/>
          <w:szCs w:val="28"/>
        </w:rPr>
        <w:t>2.2 功能需求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黑体" w:eastAsia="黑体" w:hAnsi="黑体"/>
          <w:b/>
          <w:sz w:val="28"/>
          <w:szCs w:val="28"/>
        </w:rPr>
        <w:tab/>
      </w:r>
      <w:r w:rsidRPr="00B30EB7">
        <w:rPr>
          <w:rFonts w:ascii="宋体" w:hAnsi="宋体" w:hint="eastAsia"/>
          <w:sz w:val="24"/>
        </w:rPr>
        <w:t>学生管理系统</w:t>
      </w:r>
      <w:r>
        <w:rPr>
          <w:rFonts w:ascii="宋体" w:hAnsi="宋体" w:hint="eastAsia"/>
          <w:sz w:val="24"/>
        </w:rPr>
        <w:t>，包括三个方面的需求，分别是学生的需求、辅导员的需求以及后台管理人员的需求。学生的需求是查询自己的信息，修改自己部分信息诸如联系方式、家庭住址、修改登录密码等。辅导员的需求是查询自己的信息，登记修改学生的成绩、修改登录密码以及修改自己部分信息诸如地址等。后台管理员人员的需求则是修改学生、辅导员除登录密码外所有信息以及自己的登录密码的修改。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Pr="00B30EB7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基本功能：</w:t>
      </w:r>
    </w:p>
    <w:p w:rsidR="00C31434" w:rsidRPr="00B30EB7" w:rsidRDefault="00C31434" w:rsidP="00C31434">
      <w:pPr>
        <w:spacing w:line="360" w:lineRule="auto"/>
        <w:rPr>
          <w:rFonts w:ascii="宋体" w:hAnsi="宋体"/>
          <w:sz w:val="24"/>
        </w:rPr>
      </w:pPr>
      <w:r w:rsidRPr="00B30EB7">
        <w:rPr>
          <w:rFonts w:ascii="宋体" w:hAnsi="宋体"/>
          <w:sz w:val="24"/>
        </w:rPr>
        <w:tab/>
        <w:t xml:space="preserve">1. </w:t>
      </w:r>
      <w:r w:rsidRPr="00B30EB7">
        <w:rPr>
          <w:rFonts w:ascii="宋体" w:hAnsi="宋体" w:hint="eastAsia"/>
          <w:sz w:val="24"/>
        </w:rPr>
        <w:t>用户管理：能够对用户名、密码的简单验证；能够修改密码等操作。</w:t>
      </w:r>
    </w:p>
    <w:p w:rsidR="00C31434" w:rsidRPr="00B30EB7" w:rsidRDefault="00C31434" w:rsidP="00C31434">
      <w:pPr>
        <w:spacing w:line="360" w:lineRule="auto"/>
        <w:rPr>
          <w:rFonts w:ascii="宋体" w:hAnsi="宋体"/>
          <w:sz w:val="24"/>
        </w:rPr>
      </w:pPr>
      <w:r w:rsidRPr="00B30EB7">
        <w:rPr>
          <w:rFonts w:ascii="宋体" w:hAnsi="宋体"/>
          <w:sz w:val="24"/>
        </w:rPr>
        <w:tab/>
        <w:t xml:space="preserve">2. </w:t>
      </w:r>
      <w:r w:rsidRPr="00B30EB7">
        <w:rPr>
          <w:rFonts w:ascii="宋体" w:hAnsi="宋体" w:hint="eastAsia"/>
          <w:sz w:val="24"/>
        </w:rPr>
        <w:t>学生信息管理：能够对学生信息进行删除、添加、修改等操作。</w:t>
      </w:r>
    </w:p>
    <w:p w:rsidR="00C31434" w:rsidRPr="00B30EB7" w:rsidRDefault="00C31434" w:rsidP="00C31434">
      <w:pPr>
        <w:spacing w:line="360" w:lineRule="auto"/>
        <w:rPr>
          <w:rFonts w:ascii="宋体" w:hAnsi="宋体"/>
          <w:sz w:val="24"/>
        </w:rPr>
      </w:pPr>
      <w:r w:rsidRPr="00B30EB7">
        <w:rPr>
          <w:rFonts w:ascii="宋体" w:hAnsi="宋体"/>
          <w:sz w:val="24"/>
        </w:rPr>
        <w:tab/>
        <w:t xml:space="preserve">3. </w:t>
      </w:r>
      <w:r w:rsidRPr="00B30EB7">
        <w:rPr>
          <w:rFonts w:ascii="宋体" w:hAnsi="宋体" w:hint="eastAsia"/>
          <w:sz w:val="24"/>
        </w:rPr>
        <w:t>学生成绩管理：能够对学生成绩进行添加、修改、删除等操作。</w:t>
      </w:r>
    </w:p>
    <w:p w:rsidR="00C31434" w:rsidRPr="00B30EB7" w:rsidRDefault="00C31434" w:rsidP="00C31434">
      <w:pPr>
        <w:spacing w:line="360" w:lineRule="auto"/>
        <w:rPr>
          <w:rFonts w:ascii="宋体" w:hAnsi="宋体"/>
          <w:sz w:val="24"/>
        </w:rPr>
      </w:pPr>
      <w:r w:rsidRPr="00B30EB7">
        <w:rPr>
          <w:rFonts w:ascii="宋体" w:hAnsi="宋体"/>
          <w:sz w:val="24"/>
        </w:rPr>
        <w:tab/>
        <w:t xml:space="preserve">4. </w:t>
      </w:r>
      <w:r w:rsidRPr="00B30EB7">
        <w:rPr>
          <w:rFonts w:ascii="宋体" w:hAnsi="宋体" w:hint="eastAsia"/>
          <w:sz w:val="24"/>
        </w:rPr>
        <w:t>学生科目管理：能够对学生科目进行添加、修改、删除等操作。</w:t>
      </w:r>
    </w:p>
    <w:p w:rsidR="00C31434" w:rsidRPr="00B30EB7" w:rsidRDefault="00C31434" w:rsidP="00C31434">
      <w:pPr>
        <w:spacing w:line="360" w:lineRule="auto"/>
        <w:rPr>
          <w:rFonts w:ascii="宋体" w:hAnsi="宋体"/>
          <w:sz w:val="24"/>
        </w:rPr>
      </w:pPr>
      <w:r w:rsidRPr="00B30EB7">
        <w:rPr>
          <w:rFonts w:ascii="宋体" w:hAnsi="宋体"/>
          <w:sz w:val="24"/>
        </w:rPr>
        <w:tab/>
        <w:t xml:space="preserve">5. </w:t>
      </w:r>
      <w:r w:rsidRPr="00B30EB7">
        <w:rPr>
          <w:rFonts w:ascii="宋体" w:hAnsi="宋体" w:hint="eastAsia"/>
          <w:sz w:val="24"/>
        </w:rPr>
        <w:t>辅导员信息管理：能够对辅导员信息进行添加、修改、删除等操作。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 w:rsidRPr="00B30EB7">
        <w:rPr>
          <w:rFonts w:ascii="宋体" w:hAnsi="宋体"/>
          <w:sz w:val="24"/>
        </w:rPr>
        <w:tab/>
        <w:t xml:space="preserve">6. </w:t>
      </w:r>
      <w:r w:rsidRPr="00B30EB7">
        <w:rPr>
          <w:rFonts w:ascii="宋体" w:hAnsi="宋体" w:hint="eastAsia"/>
          <w:sz w:val="24"/>
        </w:rPr>
        <w:t>浏览查询：能够对学生信息、辅导员信息的查找、浏览等操作。</w:t>
      </w:r>
    </w:p>
    <w:p w:rsidR="00C31434" w:rsidRPr="00013B68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 w:rsidRPr="00A22AB4">
        <w:rPr>
          <w:rFonts w:ascii="黑体" w:eastAsia="黑体" w:hAnsi="黑体" w:hint="eastAsia"/>
          <w:b/>
          <w:sz w:val="28"/>
          <w:szCs w:val="28"/>
        </w:rPr>
        <w:t>2.3 开发与运行环境</w:t>
      </w:r>
    </w:p>
    <w:p w:rsidR="00C31434" w:rsidRPr="00A22AB4" w:rsidRDefault="00C31434" w:rsidP="00C31434">
      <w:pPr>
        <w:spacing w:line="400" w:lineRule="exact"/>
        <w:ind w:firstLineChars="200" w:firstLine="480"/>
        <w:rPr>
          <w:rFonts w:ascii="宋体" w:hAnsi="宋体"/>
          <w:bCs/>
          <w:sz w:val="24"/>
        </w:rPr>
      </w:pPr>
      <w:r w:rsidRPr="00A22AB4">
        <w:rPr>
          <w:rFonts w:ascii="宋体" w:hAnsi="宋体" w:hint="eastAsia"/>
          <w:bCs/>
          <w:sz w:val="24"/>
        </w:rPr>
        <w:t>运行环境需求：电脑端：</w:t>
      </w:r>
      <w:r w:rsidRPr="00A22AB4">
        <w:rPr>
          <w:rFonts w:ascii="宋体" w:hAnsi="宋体"/>
          <w:bCs/>
          <w:sz w:val="24"/>
        </w:rPr>
        <w:t>CPU</w:t>
      </w:r>
      <w:r w:rsidRPr="00A22AB4">
        <w:rPr>
          <w:rFonts w:ascii="宋体" w:hAnsi="宋体" w:hint="eastAsia"/>
          <w:bCs/>
          <w:sz w:val="24"/>
        </w:rPr>
        <w:t xml:space="preserve"> 奔腾、运行内存 2G、硬盘空间等</w:t>
      </w:r>
      <w:r>
        <w:rPr>
          <w:rFonts w:ascii="宋体" w:hAnsi="宋体" w:hint="eastAsia"/>
          <w:bCs/>
          <w:sz w:val="24"/>
        </w:rPr>
        <w:t>。</w:t>
      </w:r>
    </w:p>
    <w:p w:rsidR="00C31434" w:rsidRPr="00A22AB4" w:rsidRDefault="00C31434" w:rsidP="00C31434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A22AB4">
        <w:rPr>
          <w:rFonts w:ascii="宋体" w:hAnsi="宋体" w:hint="eastAsia"/>
          <w:bCs/>
          <w:sz w:val="24"/>
        </w:rPr>
        <w:t>开发环境需求：操作系统 XP及以上、开发平台codeblocks、编译器GNU 、开发语言 C 、github等</w:t>
      </w:r>
      <w:r>
        <w:rPr>
          <w:rFonts w:ascii="宋体" w:hAnsi="宋体" w:hint="eastAsia"/>
          <w:bCs/>
          <w:sz w:val="24"/>
        </w:rPr>
        <w:t>。</w:t>
      </w:r>
    </w:p>
    <w:p w:rsidR="00C31434" w:rsidRDefault="00C31434" w:rsidP="00C31434">
      <w:pPr>
        <w:spacing w:line="360" w:lineRule="auto"/>
        <w:rPr>
          <w:rFonts w:ascii="黑体" w:eastAsia="黑体" w:hAnsi="黑体"/>
          <w:b/>
          <w:sz w:val="28"/>
          <w:szCs w:val="28"/>
        </w:rPr>
      </w:pPr>
    </w:p>
    <w:p w:rsidR="00C31434" w:rsidRPr="00A22AB4" w:rsidRDefault="00C31434" w:rsidP="00C31434">
      <w:pPr>
        <w:spacing w:line="360" w:lineRule="auto"/>
        <w:rPr>
          <w:rFonts w:ascii="黑体" w:eastAsia="黑体" w:hAnsi="黑体"/>
          <w:b/>
          <w:sz w:val="28"/>
          <w:szCs w:val="28"/>
        </w:rPr>
      </w:pPr>
    </w:p>
    <w:p w:rsidR="00C31434" w:rsidRPr="00A0784F" w:rsidRDefault="00C31434" w:rsidP="00C31434">
      <w:pPr>
        <w:spacing w:line="360" w:lineRule="auto"/>
        <w:rPr>
          <w:rFonts w:ascii="黑体" w:eastAsia="黑体" w:hAnsi="黑体"/>
          <w:b/>
          <w:sz w:val="24"/>
        </w:rPr>
      </w:pPr>
      <w:r w:rsidRPr="00A0784F">
        <w:rPr>
          <w:rFonts w:ascii="黑体" w:eastAsia="黑体" w:hAnsi="黑体" w:hint="eastAsia"/>
          <w:b/>
          <w:sz w:val="24"/>
        </w:rPr>
        <w:lastRenderedPageBreak/>
        <w:t>2.3.1 开发环境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8"/>
          <w:szCs w:val="28"/>
        </w:rPr>
        <w:tab/>
      </w:r>
      <w:r w:rsidRPr="00A0784F">
        <w:rPr>
          <w:rFonts w:ascii="宋体" w:hAnsi="宋体" w:hint="eastAsia"/>
          <w:sz w:val="24"/>
        </w:rPr>
        <w:t>开发环境统一为C语言</w:t>
      </w:r>
      <w:r>
        <w:rPr>
          <w:rFonts w:ascii="宋体" w:hAnsi="宋体" w:hint="eastAsia"/>
          <w:sz w:val="24"/>
        </w:rPr>
        <w:t>。</w:t>
      </w:r>
    </w:p>
    <w:p w:rsidR="00C31434" w:rsidRPr="00A0784F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Pr="00A0784F" w:rsidRDefault="00C31434" w:rsidP="00C31434">
      <w:pPr>
        <w:spacing w:line="360" w:lineRule="auto"/>
        <w:rPr>
          <w:rFonts w:ascii="黑体" w:eastAsia="黑体" w:hAnsi="黑体"/>
          <w:b/>
          <w:sz w:val="24"/>
        </w:rPr>
      </w:pPr>
      <w:r w:rsidRPr="00A0784F">
        <w:rPr>
          <w:rFonts w:ascii="黑体" w:eastAsia="黑体" w:hAnsi="黑体"/>
          <w:b/>
          <w:sz w:val="24"/>
        </w:rPr>
        <w:t xml:space="preserve">2.3.2 </w:t>
      </w:r>
      <w:r w:rsidRPr="00A0784F">
        <w:rPr>
          <w:rFonts w:ascii="黑体" w:eastAsia="黑体" w:hAnsi="黑体" w:hint="eastAsia"/>
          <w:b/>
          <w:sz w:val="24"/>
        </w:rPr>
        <w:t>运行环境</w:t>
      </w:r>
    </w:p>
    <w:p w:rsidR="00C31434" w:rsidRPr="000A1A4C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8"/>
          <w:szCs w:val="28"/>
        </w:rPr>
        <w:tab/>
      </w:r>
      <w:r w:rsidRPr="00A0784F">
        <w:rPr>
          <w:rFonts w:ascii="宋体" w:hAnsi="宋体" w:hint="eastAsia"/>
          <w:sz w:val="24"/>
        </w:rPr>
        <w:t>开发平台推荐Code::Blocks</w:t>
      </w:r>
      <w:r w:rsidRPr="00A0784F">
        <w:rPr>
          <w:rFonts w:ascii="宋体" w:hAnsi="宋体"/>
          <w:sz w:val="24"/>
        </w:rPr>
        <w:t xml:space="preserve"> 16.01</w:t>
      </w:r>
      <w:r w:rsidRPr="00A0784F">
        <w:rPr>
          <w:rFonts w:ascii="宋体" w:hAnsi="宋体" w:hint="eastAsia"/>
          <w:sz w:val="24"/>
        </w:rPr>
        <w:t>（或其他版本），GCC编译器。但也可选择其他熟悉的开发环境，如VC</w:t>
      </w:r>
      <w:r w:rsidRPr="00A0784F">
        <w:rPr>
          <w:rFonts w:ascii="宋体" w:hAnsi="宋体"/>
          <w:sz w:val="24"/>
        </w:rPr>
        <w:t xml:space="preserve"> 6.0</w:t>
      </w:r>
      <w:r>
        <w:rPr>
          <w:rFonts w:ascii="宋体" w:hAnsi="宋体" w:hint="eastAsia"/>
          <w:sz w:val="24"/>
        </w:rPr>
        <w:t>。</w:t>
      </w:r>
    </w:p>
    <w:p w:rsidR="00C31434" w:rsidRPr="00C74BFF" w:rsidRDefault="00C31434" w:rsidP="00C31434">
      <w:pPr>
        <w:pageBreakBefore/>
        <w:rPr>
          <w:rFonts w:ascii="黑体" w:eastAsia="黑体" w:hAnsi="黑体"/>
          <w:b/>
          <w:sz w:val="30"/>
          <w:szCs w:val="30"/>
        </w:rPr>
      </w:pPr>
      <w:r w:rsidRPr="00C74BFF">
        <w:rPr>
          <w:rFonts w:ascii="黑体" w:eastAsia="黑体" w:hAnsi="黑体" w:hint="eastAsia"/>
          <w:b/>
          <w:sz w:val="30"/>
          <w:szCs w:val="30"/>
        </w:rPr>
        <w:lastRenderedPageBreak/>
        <w:t>3. 系统概要设计</w:t>
      </w:r>
    </w:p>
    <w:p w:rsidR="00C31434" w:rsidRPr="00995DDC" w:rsidRDefault="00C31434" w:rsidP="00C31434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 w:rsidRPr="00C74BFF">
        <w:rPr>
          <w:rFonts w:ascii="黑体" w:eastAsia="黑体" w:hAnsi="黑体" w:hint="eastAsia"/>
          <w:b/>
          <w:sz w:val="28"/>
          <w:szCs w:val="28"/>
        </w:rPr>
        <w:t>3.1 数据结构设计</w:t>
      </w:r>
    </w:p>
    <w:p w:rsidR="00C31434" w:rsidRPr="00872C72" w:rsidRDefault="00C31434" w:rsidP="00C31434">
      <w:pPr>
        <w:rPr>
          <w:rFonts w:ascii="黑体" w:eastAsia="黑体" w:hAnsi="黑体"/>
          <w:b/>
          <w:sz w:val="30"/>
          <w:szCs w:val="30"/>
        </w:rPr>
      </w:pPr>
    </w:p>
    <w:p w:rsidR="00C31434" w:rsidRDefault="00C31434" w:rsidP="00C31434">
      <w:pPr>
        <w:pBdr>
          <w:bottom w:val="single" w:sz="6" w:space="1" w:color="auto"/>
        </w:pBdr>
        <w:ind w:firstLineChars="400" w:firstLine="960"/>
        <w:rPr>
          <w:rFonts w:ascii="宋体" w:hAnsi="宋体"/>
          <w:sz w:val="24"/>
        </w:rPr>
      </w:pPr>
      <w:r w:rsidRPr="00872C72">
        <w:rPr>
          <w:rFonts w:ascii="宋体" w:hAnsi="宋体" w:hint="eastAsia"/>
          <w:sz w:val="24"/>
        </w:rPr>
        <w:t>账号的数据结构</w:t>
      </w:r>
      <w:r>
        <w:rPr>
          <w:rFonts w:ascii="宋体" w:hAnsi="宋体" w:hint="eastAsia"/>
          <w:sz w:val="24"/>
        </w:rPr>
        <w:t>（struct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_ID</w:t>
      </w:r>
      <w:r>
        <w:rPr>
          <w:rFonts w:ascii="宋体" w:hAnsi="宋体"/>
          <w:sz w:val="24"/>
        </w:rPr>
        <w:t>）</w:t>
      </w:r>
    </w:p>
    <w:p w:rsidR="00C31434" w:rsidRDefault="00C31434" w:rsidP="00C31434">
      <w:pPr>
        <w:ind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1．</w:t>
      </w:r>
      <w:r>
        <w:rPr>
          <w:rFonts w:ascii="宋体" w:hAnsi="宋体"/>
          <w:sz w:val="24"/>
        </w:rPr>
        <w:t xml:space="preserve">          </w:t>
      </w:r>
      <w:r>
        <w:rPr>
          <w:rFonts w:ascii="宋体" w:hAnsi="宋体" w:hint="eastAsia"/>
          <w:sz w:val="24"/>
        </w:rPr>
        <w:t>id</w:t>
      </w:r>
      <w:r>
        <w:rPr>
          <w:rFonts w:ascii="宋体" w:hAnsi="宋体"/>
          <w:sz w:val="24"/>
        </w:rPr>
        <w:t xml:space="preserve">             </w:t>
      </w:r>
      <w:r>
        <w:rPr>
          <w:rFonts w:ascii="宋体" w:hAnsi="宋体" w:hint="eastAsia"/>
          <w:sz w:val="24"/>
        </w:rPr>
        <w:t xml:space="preserve">字符串          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账号</w:t>
      </w:r>
    </w:p>
    <w:p w:rsidR="00C31434" w:rsidRDefault="00C31434" w:rsidP="00C31434">
      <w:pPr>
        <w:ind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.</w:t>
      </w:r>
      <w:r>
        <w:rPr>
          <w:rFonts w:ascii="宋体" w:hAnsi="宋体"/>
          <w:sz w:val="24"/>
        </w:rPr>
        <w:t xml:space="preserve">           </w:t>
      </w:r>
      <w:r>
        <w:rPr>
          <w:rFonts w:ascii="宋体" w:hAnsi="宋体" w:hint="eastAsia"/>
          <w:sz w:val="24"/>
        </w:rPr>
        <w:t>password</w:t>
      </w:r>
      <w:r>
        <w:rPr>
          <w:rFonts w:ascii="宋体" w:hAnsi="宋体"/>
          <w:sz w:val="24"/>
        </w:rPr>
        <w:t xml:space="preserve">       </w:t>
      </w:r>
      <w:r>
        <w:rPr>
          <w:rFonts w:ascii="宋体" w:hAnsi="宋体" w:hint="eastAsia"/>
          <w:sz w:val="24"/>
        </w:rPr>
        <w:t>字符串           密码</w:t>
      </w:r>
    </w:p>
    <w:p w:rsidR="00C31434" w:rsidRDefault="00C31434" w:rsidP="00C31434">
      <w:pPr>
        <w:pBdr>
          <w:bottom w:val="single" w:sz="6" w:space="1" w:color="auto"/>
        </w:pBdr>
        <w:ind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3.</w:t>
      </w:r>
      <w:r>
        <w:rPr>
          <w:rFonts w:ascii="宋体" w:hAnsi="宋体"/>
          <w:sz w:val="24"/>
        </w:rPr>
        <w:t xml:space="preserve">           </w:t>
      </w:r>
      <w:r>
        <w:rPr>
          <w:rFonts w:ascii="宋体" w:hAnsi="宋体" w:hint="eastAsia"/>
          <w:sz w:val="24"/>
        </w:rPr>
        <w:t>flag</w:t>
      </w:r>
      <w:r>
        <w:rPr>
          <w:rFonts w:ascii="宋体" w:hAnsi="宋体"/>
          <w:sz w:val="24"/>
        </w:rPr>
        <w:t xml:space="preserve">           </w:t>
      </w:r>
      <w:r>
        <w:rPr>
          <w:rFonts w:ascii="宋体" w:hAnsi="宋体" w:hint="eastAsia"/>
          <w:sz w:val="24"/>
        </w:rPr>
        <w:t>布尔值(char</w:t>
      </w:r>
      <w:r>
        <w:rPr>
          <w:rFonts w:ascii="宋体" w:hAnsi="宋体"/>
          <w:sz w:val="24"/>
        </w:rPr>
        <w:t xml:space="preserve">)     </w:t>
      </w:r>
      <w:r>
        <w:rPr>
          <w:rFonts w:ascii="宋体" w:hAnsi="宋体" w:hint="eastAsia"/>
          <w:sz w:val="24"/>
        </w:rPr>
        <w:t>标记是否删除</w:t>
      </w: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pBdr>
          <w:bottom w:val="single" w:sz="6" w:space="1" w:color="auto"/>
        </w:pBd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  科目信息的数据结构（struct _subject）</w:t>
      </w:r>
    </w:p>
    <w:p w:rsidR="00C31434" w:rsidRDefault="00C31434" w:rsidP="00C31434">
      <w:pPr>
        <w:pStyle w:val="aa"/>
        <w:numPr>
          <w:ilvl w:val="0"/>
          <w:numId w:val="28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    name           字符串</w:t>
      </w: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     学科名称</w:t>
      </w:r>
    </w:p>
    <w:p w:rsidR="00C31434" w:rsidRDefault="00C31434" w:rsidP="00C31434">
      <w:pPr>
        <w:pStyle w:val="aa"/>
        <w:numPr>
          <w:ilvl w:val="0"/>
          <w:numId w:val="28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    mark           </w:t>
      </w:r>
      <w:r>
        <w:rPr>
          <w:rFonts w:ascii="宋体" w:hAnsi="宋体" w:hint="eastAsia"/>
          <w:sz w:val="24"/>
        </w:rPr>
        <w:t xml:space="preserve">浮点型数据 </w:t>
      </w:r>
      <w:r>
        <w:rPr>
          <w:rFonts w:ascii="宋体" w:hAnsi="宋体"/>
          <w:sz w:val="24"/>
        </w:rPr>
        <w:t xml:space="preserve">      学科分数</w:t>
      </w:r>
    </w:p>
    <w:p w:rsidR="00C31434" w:rsidRDefault="00C31434" w:rsidP="00C31434">
      <w:pPr>
        <w:pStyle w:val="aa"/>
        <w:numPr>
          <w:ilvl w:val="0"/>
          <w:numId w:val="28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    flag           </w:t>
      </w:r>
      <w:r>
        <w:rPr>
          <w:rFonts w:ascii="宋体" w:hAnsi="宋体" w:hint="eastAsia"/>
          <w:sz w:val="24"/>
        </w:rPr>
        <w:t>布尔值(</w:t>
      </w:r>
      <w:r>
        <w:rPr>
          <w:rFonts w:ascii="宋体" w:hAnsi="宋体"/>
          <w:sz w:val="24"/>
        </w:rPr>
        <w:t>char</w:t>
      </w:r>
      <w:r>
        <w:rPr>
          <w:rFonts w:ascii="宋体" w:hAnsi="宋体" w:hint="eastAsia"/>
          <w:sz w:val="24"/>
        </w:rPr>
        <w:t>)</w:t>
      </w:r>
      <w:r>
        <w:rPr>
          <w:rFonts w:ascii="宋体" w:hAnsi="宋体"/>
          <w:sz w:val="24"/>
        </w:rPr>
        <w:t xml:space="preserve">     </w:t>
      </w:r>
      <w:r>
        <w:rPr>
          <w:rFonts w:ascii="宋体" w:hAnsi="宋体" w:hint="eastAsia"/>
          <w:sz w:val="24"/>
        </w:rPr>
        <w:t>标记是否删除</w:t>
      </w: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pBdr>
          <w:bottom w:val="single" w:sz="6" w:space="1" w:color="auto"/>
        </w:pBdr>
        <w:ind w:left="420"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班级的数据结构（struct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_class）</w:t>
      </w:r>
    </w:p>
    <w:p w:rsidR="00C31434" w:rsidRDefault="00C31434" w:rsidP="00C31434">
      <w:pPr>
        <w:pStyle w:val="aa"/>
        <w:numPr>
          <w:ilvl w:val="0"/>
          <w:numId w:val="29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 xml:space="preserve">name           </w:t>
      </w:r>
      <w:r>
        <w:rPr>
          <w:rFonts w:ascii="宋体" w:hAnsi="宋体" w:hint="eastAsia"/>
          <w:sz w:val="24"/>
        </w:rPr>
        <w:t>字符串           班级名称</w:t>
      </w:r>
    </w:p>
    <w:p w:rsidR="00C31434" w:rsidRDefault="00C31434" w:rsidP="00C31434">
      <w:pPr>
        <w:pStyle w:val="aa"/>
        <w:numPr>
          <w:ilvl w:val="0"/>
          <w:numId w:val="29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>F</w:t>
      </w:r>
      <w:r>
        <w:rPr>
          <w:rFonts w:ascii="宋体" w:hAnsi="宋体" w:hint="eastAsia"/>
          <w:sz w:val="24"/>
        </w:rPr>
        <w:t xml:space="preserve">lag </w:t>
      </w:r>
      <w:r>
        <w:rPr>
          <w:rFonts w:ascii="宋体" w:hAnsi="宋体"/>
          <w:sz w:val="24"/>
        </w:rPr>
        <w:t xml:space="preserve">          </w:t>
      </w:r>
      <w:r>
        <w:rPr>
          <w:rFonts w:ascii="宋体" w:hAnsi="宋体" w:hint="eastAsia"/>
          <w:sz w:val="24"/>
        </w:rPr>
        <w:t>布尔值(</w:t>
      </w:r>
      <w:r>
        <w:rPr>
          <w:rFonts w:ascii="宋体" w:hAnsi="宋体"/>
          <w:sz w:val="24"/>
        </w:rPr>
        <w:t>char</w:t>
      </w:r>
      <w:r>
        <w:rPr>
          <w:rFonts w:ascii="宋体" w:hAnsi="宋体" w:hint="eastAsia"/>
          <w:sz w:val="24"/>
        </w:rPr>
        <w:t>)</w:t>
      </w:r>
      <w:r>
        <w:rPr>
          <w:rFonts w:ascii="宋体" w:hAnsi="宋体"/>
          <w:sz w:val="24"/>
        </w:rPr>
        <w:t xml:space="preserve">     </w:t>
      </w:r>
      <w:r>
        <w:rPr>
          <w:rFonts w:ascii="宋体" w:hAnsi="宋体" w:hint="eastAsia"/>
          <w:sz w:val="24"/>
        </w:rPr>
        <w:t>标记是否删除</w:t>
      </w: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pBdr>
          <w:bottom w:val="single" w:sz="6" w:space="1" w:color="auto"/>
        </w:pBdr>
        <w:ind w:left="8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学生信息的数据结构（struct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_</w:t>
      </w:r>
      <w:r>
        <w:rPr>
          <w:rFonts w:ascii="宋体" w:hAnsi="宋体"/>
          <w:sz w:val="24"/>
        </w:rPr>
        <w:t>student</w:t>
      </w:r>
      <w:r>
        <w:rPr>
          <w:rFonts w:ascii="宋体" w:hAnsi="宋体" w:hint="eastAsia"/>
          <w:sz w:val="24"/>
        </w:rPr>
        <w:t>）</w:t>
      </w:r>
    </w:p>
    <w:p w:rsidR="00C31434" w:rsidRDefault="00C31434" w:rsidP="00C31434">
      <w:pPr>
        <w:pStyle w:val="aa"/>
        <w:numPr>
          <w:ilvl w:val="0"/>
          <w:numId w:val="30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 xml:space="preserve">struct _ID      </w:t>
      </w:r>
      <w:r>
        <w:rPr>
          <w:rFonts w:ascii="宋体" w:hAnsi="宋体" w:hint="eastAsia"/>
          <w:sz w:val="24"/>
        </w:rPr>
        <w:t>结构体        账号的数据结构</w:t>
      </w:r>
    </w:p>
    <w:p w:rsidR="00C31434" w:rsidRDefault="00C31434" w:rsidP="00C31434">
      <w:pPr>
        <w:pStyle w:val="aa"/>
        <w:numPr>
          <w:ilvl w:val="0"/>
          <w:numId w:val="30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 xml:space="preserve">name           </w:t>
      </w:r>
      <w:r>
        <w:rPr>
          <w:rFonts w:ascii="宋体" w:hAnsi="宋体" w:hint="eastAsia"/>
          <w:sz w:val="24"/>
        </w:rPr>
        <w:t>字符串        学生姓名</w:t>
      </w:r>
    </w:p>
    <w:p w:rsidR="00C31434" w:rsidRDefault="00C31434" w:rsidP="00C31434">
      <w:pPr>
        <w:pStyle w:val="aa"/>
        <w:numPr>
          <w:ilvl w:val="0"/>
          <w:numId w:val="30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class          </w:t>
      </w:r>
      <w:r>
        <w:rPr>
          <w:rFonts w:ascii="宋体" w:hAnsi="宋体" w:hint="eastAsia"/>
          <w:sz w:val="24"/>
        </w:rPr>
        <w:t>字符串        学生班级</w:t>
      </w:r>
    </w:p>
    <w:p w:rsidR="00C31434" w:rsidRDefault="00C31434" w:rsidP="00C31434">
      <w:pPr>
        <w:pStyle w:val="aa"/>
        <w:numPr>
          <w:ilvl w:val="0"/>
          <w:numId w:val="30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 xml:space="preserve">address        </w:t>
      </w:r>
      <w:r>
        <w:rPr>
          <w:rFonts w:ascii="宋体" w:hAnsi="宋体" w:hint="eastAsia"/>
          <w:sz w:val="24"/>
        </w:rPr>
        <w:t>字符串        学生地址</w:t>
      </w:r>
    </w:p>
    <w:p w:rsidR="00C31434" w:rsidRDefault="00C31434" w:rsidP="00C31434">
      <w:pPr>
        <w:pStyle w:val="aa"/>
        <w:numPr>
          <w:ilvl w:val="0"/>
          <w:numId w:val="30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 xml:space="preserve">phoneNumber    </w:t>
      </w:r>
      <w:r>
        <w:rPr>
          <w:rFonts w:ascii="宋体" w:hAnsi="宋体" w:hint="eastAsia"/>
          <w:sz w:val="24"/>
        </w:rPr>
        <w:t>字符串        学生电话号码</w:t>
      </w:r>
    </w:p>
    <w:p w:rsidR="00C31434" w:rsidRDefault="00C31434" w:rsidP="00C31434">
      <w:pPr>
        <w:pStyle w:val="aa"/>
        <w:numPr>
          <w:ilvl w:val="0"/>
          <w:numId w:val="30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 xml:space="preserve">Struct_subject </w:t>
      </w:r>
      <w:r>
        <w:rPr>
          <w:rFonts w:ascii="宋体" w:hAnsi="宋体" w:hint="eastAsia"/>
          <w:sz w:val="24"/>
        </w:rPr>
        <w:t>结构体        科目信息</w:t>
      </w:r>
    </w:p>
    <w:p w:rsidR="00C31434" w:rsidRDefault="00C31434" w:rsidP="00C31434">
      <w:pPr>
        <w:pStyle w:val="aa"/>
        <w:numPr>
          <w:ilvl w:val="0"/>
          <w:numId w:val="30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 xml:space="preserve">SubjectNum     </w:t>
      </w:r>
      <w:r>
        <w:rPr>
          <w:rFonts w:ascii="宋体" w:hAnsi="宋体" w:hint="eastAsia"/>
          <w:sz w:val="24"/>
        </w:rPr>
        <w:t>无符号常整型  科目数量</w:t>
      </w:r>
    </w:p>
    <w:p w:rsidR="00C31434" w:rsidRDefault="00C31434" w:rsidP="00C31434">
      <w:pPr>
        <w:pStyle w:val="aa"/>
        <w:numPr>
          <w:ilvl w:val="0"/>
          <w:numId w:val="30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 w:rsidRPr="0016527C">
        <w:rPr>
          <w:rFonts w:ascii="宋体" w:hAnsi="宋体"/>
          <w:sz w:val="24"/>
        </w:rPr>
        <w:t>nativePlace</w:t>
      </w:r>
      <w:r>
        <w:rPr>
          <w:rFonts w:ascii="宋体" w:hAnsi="宋体"/>
          <w:sz w:val="24"/>
        </w:rPr>
        <w:t xml:space="preserve">    </w:t>
      </w:r>
      <w:r>
        <w:rPr>
          <w:rFonts w:ascii="宋体" w:hAnsi="宋体" w:hint="eastAsia"/>
          <w:sz w:val="24"/>
        </w:rPr>
        <w:t>字符串        籍贯</w:t>
      </w:r>
    </w:p>
    <w:p w:rsidR="00C31434" w:rsidRDefault="00C31434" w:rsidP="00C31434">
      <w:pPr>
        <w:pStyle w:val="aa"/>
        <w:numPr>
          <w:ilvl w:val="0"/>
          <w:numId w:val="30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 w:rsidRPr="0016527C">
        <w:rPr>
          <w:rFonts w:ascii="宋体" w:hAnsi="宋体"/>
          <w:sz w:val="24"/>
        </w:rPr>
        <w:t>birthday</w:t>
      </w:r>
      <w:r>
        <w:rPr>
          <w:rFonts w:ascii="宋体" w:hAnsi="宋体"/>
          <w:sz w:val="24"/>
        </w:rPr>
        <w:t xml:space="preserve">       </w:t>
      </w:r>
      <w:r>
        <w:rPr>
          <w:rFonts w:ascii="宋体" w:hAnsi="宋体" w:hint="eastAsia"/>
          <w:sz w:val="24"/>
        </w:rPr>
        <w:t>字符串        生日</w:t>
      </w:r>
    </w:p>
    <w:p w:rsidR="00C31434" w:rsidRDefault="00C31434" w:rsidP="00C31434">
      <w:pPr>
        <w:pStyle w:val="aa"/>
        <w:numPr>
          <w:ilvl w:val="0"/>
          <w:numId w:val="30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      </w:t>
      </w:r>
      <w:r w:rsidRPr="0016527C">
        <w:rPr>
          <w:rFonts w:ascii="宋体" w:hAnsi="宋体"/>
          <w:sz w:val="24"/>
        </w:rPr>
        <w:t>major</w:t>
      </w:r>
      <w:r>
        <w:rPr>
          <w:rFonts w:ascii="宋体" w:hAnsi="宋体"/>
          <w:sz w:val="24"/>
        </w:rPr>
        <w:t xml:space="preserve">          </w:t>
      </w:r>
      <w:r>
        <w:rPr>
          <w:rFonts w:ascii="宋体" w:hAnsi="宋体" w:hint="eastAsia"/>
          <w:sz w:val="24"/>
        </w:rPr>
        <w:t>字符串        专业</w:t>
      </w:r>
    </w:p>
    <w:p w:rsidR="00C31434" w:rsidRDefault="00C31434" w:rsidP="00C31434">
      <w:pPr>
        <w:pStyle w:val="aa"/>
        <w:numPr>
          <w:ilvl w:val="0"/>
          <w:numId w:val="30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 w:rsidRPr="0016527C">
        <w:rPr>
          <w:rFonts w:ascii="宋体" w:hAnsi="宋体"/>
          <w:sz w:val="24"/>
        </w:rPr>
        <w:t>YearOfEnrollment</w:t>
      </w:r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字符串     入学年份</w:t>
      </w:r>
    </w:p>
    <w:p w:rsidR="00C31434" w:rsidRDefault="00C31434" w:rsidP="00C31434">
      <w:pPr>
        <w:pStyle w:val="aa"/>
        <w:numPr>
          <w:ilvl w:val="0"/>
          <w:numId w:val="30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 w:rsidRPr="0016527C">
        <w:rPr>
          <w:rFonts w:ascii="宋体" w:hAnsi="宋体"/>
          <w:sz w:val="24"/>
        </w:rPr>
        <w:t>enum _enum_sex</w:t>
      </w:r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枚举类型     性别</w:t>
      </w:r>
    </w:p>
    <w:p w:rsidR="00C31434" w:rsidRDefault="00C31434" w:rsidP="00C31434">
      <w:pPr>
        <w:pStyle w:val="aa"/>
        <w:numPr>
          <w:ilvl w:val="0"/>
          <w:numId w:val="30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 w:rsidRPr="0016527C">
        <w:rPr>
          <w:rFonts w:ascii="宋体" w:hAnsi="宋体"/>
          <w:sz w:val="24"/>
        </w:rPr>
        <w:t>enum _enum_status</w:t>
      </w:r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枚举类型  在读状态</w:t>
      </w: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pBdr>
          <w:bottom w:val="single" w:sz="6" w:space="1" w:color="auto"/>
        </w:pBdr>
        <w:ind w:left="8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辅导员信息的数据结构（struct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_</w:t>
      </w:r>
      <w:r>
        <w:rPr>
          <w:rFonts w:ascii="宋体" w:hAnsi="宋体"/>
          <w:sz w:val="24"/>
        </w:rPr>
        <w:t>counsellor</w:t>
      </w:r>
      <w:r>
        <w:rPr>
          <w:rFonts w:ascii="宋体" w:hAnsi="宋体" w:hint="eastAsia"/>
          <w:sz w:val="24"/>
        </w:rPr>
        <w:t>）</w:t>
      </w:r>
    </w:p>
    <w:p w:rsidR="00C31434" w:rsidRDefault="00C31434" w:rsidP="00C31434">
      <w:pPr>
        <w:pStyle w:val="aa"/>
        <w:numPr>
          <w:ilvl w:val="0"/>
          <w:numId w:val="3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s</w:t>
      </w:r>
      <w:r>
        <w:rPr>
          <w:rFonts w:ascii="宋体" w:hAnsi="宋体"/>
          <w:sz w:val="24"/>
        </w:rPr>
        <w:t xml:space="preserve">truct _ID       </w:t>
      </w:r>
      <w:r>
        <w:rPr>
          <w:rFonts w:ascii="宋体" w:hAnsi="宋体" w:hint="eastAsia"/>
          <w:sz w:val="24"/>
        </w:rPr>
        <w:t>结构体        账号的数据结构</w:t>
      </w:r>
    </w:p>
    <w:p w:rsidR="00C31434" w:rsidRDefault="00C31434" w:rsidP="00C31434">
      <w:pPr>
        <w:pStyle w:val="aa"/>
        <w:numPr>
          <w:ilvl w:val="0"/>
          <w:numId w:val="3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 xml:space="preserve">name            </w:t>
      </w:r>
      <w:r>
        <w:rPr>
          <w:rFonts w:ascii="宋体" w:hAnsi="宋体" w:hint="eastAsia"/>
          <w:sz w:val="24"/>
        </w:rPr>
        <w:t>字符串        辅导员姓名</w:t>
      </w:r>
    </w:p>
    <w:p w:rsidR="00C31434" w:rsidRDefault="00C31434" w:rsidP="00C31434">
      <w:pPr>
        <w:pStyle w:val="aa"/>
        <w:numPr>
          <w:ilvl w:val="0"/>
          <w:numId w:val="3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>a</w:t>
      </w:r>
      <w:r>
        <w:rPr>
          <w:rFonts w:ascii="宋体" w:hAnsi="宋体" w:hint="eastAsia"/>
          <w:sz w:val="24"/>
        </w:rPr>
        <w:t>ddress</w:t>
      </w:r>
      <w:r>
        <w:rPr>
          <w:rFonts w:ascii="宋体" w:hAnsi="宋体"/>
          <w:sz w:val="24"/>
        </w:rPr>
        <w:t xml:space="preserve">         </w:t>
      </w:r>
      <w:r>
        <w:rPr>
          <w:rFonts w:ascii="宋体" w:hAnsi="宋体" w:hint="eastAsia"/>
          <w:sz w:val="24"/>
        </w:rPr>
        <w:t>字符串        辅导员地址</w:t>
      </w:r>
    </w:p>
    <w:p w:rsidR="00C31434" w:rsidRDefault="00C31434" w:rsidP="00C31434">
      <w:pPr>
        <w:pStyle w:val="aa"/>
        <w:numPr>
          <w:ilvl w:val="0"/>
          <w:numId w:val="3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 xml:space="preserve">          struct_</w:t>
      </w:r>
      <w:r>
        <w:rPr>
          <w:rFonts w:ascii="宋体" w:hAnsi="宋体"/>
          <w:sz w:val="24"/>
        </w:rPr>
        <w:t xml:space="preserve">class    </w:t>
      </w:r>
      <w:r>
        <w:rPr>
          <w:rFonts w:ascii="宋体" w:hAnsi="宋体" w:hint="eastAsia"/>
          <w:sz w:val="24"/>
        </w:rPr>
        <w:t xml:space="preserve">结构体    </w:t>
      </w:r>
      <w:r>
        <w:rPr>
          <w:rFonts w:ascii="宋体" w:hAnsi="宋体"/>
          <w:sz w:val="24"/>
        </w:rPr>
        <w:t xml:space="preserve">    </w:t>
      </w:r>
      <w:r>
        <w:rPr>
          <w:rFonts w:ascii="宋体" w:hAnsi="宋体" w:hint="eastAsia"/>
          <w:sz w:val="24"/>
        </w:rPr>
        <w:t>辅导员管理班级</w:t>
      </w:r>
    </w:p>
    <w:p w:rsidR="00C31434" w:rsidRDefault="00C31434" w:rsidP="00C31434">
      <w:pPr>
        <w:pStyle w:val="aa"/>
        <w:numPr>
          <w:ilvl w:val="0"/>
          <w:numId w:val="31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 xml:space="preserve">manageClassNum  </w:t>
      </w:r>
      <w:r>
        <w:rPr>
          <w:rFonts w:ascii="宋体" w:hAnsi="宋体" w:hint="eastAsia"/>
          <w:sz w:val="24"/>
        </w:rPr>
        <w:t>无符号常整型</w:t>
      </w:r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辅导员管理班级数目</w:t>
      </w: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   </w:t>
      </w:r>
      <w:r>
        <w:rPr>
          <w:rFonts w:ascii="宋体" w:hAnsi="宋体" w:hint="eastAsia"/>
          <w:sz w:val="24"/>
        </w:rPr>
        <w:t>管理员的数据结构（struct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_admin）</w:t>
      </w:r>
    </w:p>
    <w:p w:rsidR="00C31434" w:rsidRDefault="00C31434" w:rsidP="00C31434">
      <w:pPr>
        <w:pStyle w:val="aa"/>
        <w:numPr>
          <w:ilvl w:val="0"/>
          <w:numId w:val="32"/>
        </w:numPr>
        <w:pBdr>
          <w:top w:val="single" w:sz="6" w:space="1" w:color="auto"/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r>
        <w:rPr>
          <w:rFonts w:ascii="宋体" w:hAnsi="宋体"/>
          <w:sz w:val="24"/>
        </w:rPr>
        <w:t xml:space="preserve">struct _ID       </w:t>
      </w:r>
      <w:r>
        <w:rPr>
          <w:rFonts w:ascii="宋体" w:hAnsi="宋体" w:hint="eastAsia"/>
          <w:sz w:val="24"/>
        </w:rPr>
        <w:t>结构体      账号的数据结构</w:t>
      </w: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pBdr>
          <w:bottom w:val="single" w:sz="6" w:space="1" w:color="auto"/>
        </w:pBdr>
        <w:ind w:left="420"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文件系统的数据结构（struct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_</w:t>
      </w:r>
      <w:r>
        <w:rPr>
          <w:rFonts w:ascii="宋体" w:hAnsi="宋体"/>
          <w:sz w:val="24"/>
        </w:rPr>
        <w:t>fileStruct</w:t>
      </w:r>
      <w:r>
        <w:rPr>
          <w:rFonts w:ascii="宋体" w:hAnsi="宋体" w:hint="eastAsia"/>
          <w:sz w:val="24"/>
        </w:rPr>
        <w:t>）</w:t>
      </w:r>
    </w:p>
    <w:p w:rsidR="00C31434" w:rsidRDefault="00C31434" w:rsidP="00C31434">
      <w:pPr>
        <w:pStyle w:val="aa"/>
        <w:numPr>
          <w:ilvl w:val="0"/>
          <w:numId w:val="33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r w:rsidRPr="00755296">
        <w:rPr>
          <w:rFonts w:ascii="宋体" w:hAnsi="宋体"/>
          <w:sz w:val="24"/>
        </w:rPr>
        <w:t>adminInfoFile</w:t>
      </w:r>
      <w:r>
        <w:rPr>
          <w:rFonts w:ascii="宋体" w:hAnsi="宋体"/>
          <w:sz w:val="24"/>
        </w:rPr>
        <w:t xml:space="preserve">    </w:t>
      </w:r>
      <w:r>
        <w:rPr>
          <w:rFonts w:ascii="宋体" w:hAnsi="宋体" w:hint="eastAsia"/>
          <w:sz w:val="24"/>
        </w:rPr>
        <w:t>字符串     管理员信息的文件</w:t>
      </w:r>
    </w:p>
    <w:p w:rsidR="00C31434" w:rsidRDefault="00C31434" w:rsidP="00C31434">
      <w:pPr>
        <w:pStyle w:val="aa"/>
        <w:numPr>
          <w:ilvl w:val="0"/>
          <w:numId w:val="33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r w:rsidRPr="00755296">
        <w:rPr>
          <w:rFonts w:ascii="宋体" w:hAnsi="宋体"/>
          <w:sz w:val="24"/>
        </w:rPr>
        <w:t>studentInfoFile</w:t>
      </w:r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字符串     学生信息的文件</w:t>
      </w:r>
    </w:p>
    <w:p w:rsidR="00C31434" w:rsidRDefault="00C31434" w:rsidP="00C31434">
      <w:pPr>
        <w:pStyle w:val="aa"/>
        <w:numPr>
          <w:ilvl w:val="0"/>
          <w:numId w:val="33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r w:rsidRPr="00755296">
        <w:rPr>
          <w:rFonts w:ascii="宋体" w:hAnsi="宋体"/>
          <w:sz w:val="24"/>
        </w:rPr>
        <w:t>counsellorInfoFile</w:t>
      </w:r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字符串  辅导员信息的文件</w:t>
      </w:r>
    </w:p>
    <w:p w:rsidR="00C31434" w:rsidRDefault="00C31434" w:rsidP="00C31434">
      <w:pPr>
        <w:pStyle w:val="aa"/>
        <w:numPr>
          <w:ilvl w:val="0"/>
          <w:numId w:val="33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r w:rsidRPr="00755296">
        <w:rPr>
          <w:rFonts w:ascii="宋体" w:hAnsi="宋体"/>
          <w:sz w:val="24"/>
        </w:rPr>
        <w:t>profile</w:t>
      </w:r>
      <w:r>
        <w:rPr>
          <w:rFonts w:ascii="宋体" w:hAnsi="宋体"/>
          <w:sz w:val="24"/>
        </w:rPr>
        <w:t xml:space="preserve">             </w:t>
      </w:r>
      <w:r>
        <w:rPr>
          <w:rFonts w:ascii="宋体" w:hAnsi="宋体" w:hint="eastAsia"/>
          <w:sz w:val="24"/>
        </w:rPr>
        <w:t>字符串  配置文件</w:t>
      </w: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pBdr>
          <w:bottom w:val="single" w:sz="6" w:space="1" w:color="auto"/>
        </w:pBdr>
        <w:ind w:firstLineChars="300" w:firstLine="7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学生信息管理系统的数据结构</w:t>
      </w:r>
    </w:p>
    <w:p w:rsidR="00C31434" w:rsidRDefault="00C31434" w:rsidP="00C31434">
      <w:pPr>
        <w:pStyle w:val="aa"/>
        <w:numPr>
          <w:ilvl w:val="0"/>
          <w:numId w:val="34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r w:rsidRPr="00CE723B">
        <w:rPr>
          <w:rFonts w:ascii="宋体" w:hAnsi="宋体"/>
          <w:sz w:val="24"/>
        </w:rPr>
        <w:t>FileStruct</w:t>
      </w:r>
      <w:r>
        <w:rPr>
          <w:rFonts w:ascii="宋体" w:hAnsi="宋体"/>
          <w:sz w:val="24"/>
        </w:rPr>
        <w:t xml:space="preserve">       </w:t>
      </w:r>
      <w:r>
        <w:rPr>
          <w:rFonts w:ascii="宋体" w:hAnsi="宋体" w:hint="eastAsia"/>
          <w:sz w:val="24"/>
        </w:rPr>
        <w:t xml:space="preserve">结构体      </w:t>
      </w:r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文件信息</w:t>
      </w:r>
    </w:p>
    <w:p w:rsidR="00C31434" w:rsidRDefault="00C31434" w:rsidP="00C31434">
      <w:pPr>
        <w:pStyle w:val="aa"/>
        <w:numPr>
          <w:ilvl w:val="0"/>
          <w:numId w:val="34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r w:rsidRPr="00CE723B">
        <w:rPr>
          <w:rFonts w:ascii="宋体" w:hAnsi="宋体"/>
          <w:sz w:val="24"/>
        </w:rPr>
        <w:t>pStudent</w:t>
      </w:r>
      <w:r>
        <w:rPr>
          <w:rFonts w:ascii="宋体" w:hAnsi="宋体"/>
          <w:sz w:val="24"/>
        </w:rPr>
        <w:t xml:space="preserve">         </w:t>
      </w:r>
      <w:r>
        <w:rPr>
          <w:rFonts w:ascii="宋体" w:hAnsi="宋体" w:hint="eastAsia"/>
          <w:sz w:val="24"/>
        </w:rPr>
        <w:t xml:space="preserve">结构体      </w:t>
      </w:r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学生数组信息</w:t>
      </w:r>
    </w:p>
    <w:p w:rsidR="00C31434" w:rsidRDefault="00C31434" w:rsidP="00C31434">
      <w:pPr>
        <w:pStyle w:val="aa"/>
        <w:numPr>
          <w:ilvl w:val="0"/>
          <w:numId w:val="34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r w:rsidRPr="00CE723B">
        <w:rPr>
          <w:rFonts w:ascii="宋体" w:hAnsi="宋体"/>
          <w:sz w:val="24"/>
        </w:rPr>
        <w:t>studentLen</w:t>
      </w:r>
      <w:r>
        <w:rPr>
          <w:rFonts w:ascii="宋体" w:hAnsi="宋体"/>
          <w:sz w:val="24"/>
        </w:rPr>
        <w:t xml:space="preserve">       </w:t>
      </w:r>
      <w:r>
        <w:rPr>
          <w:rFonts w:ascii="宋体" w:hAnsi="宋体" w:hint="eastAsia"/>
          <w:sz w:val="24"/>
        </w:rPr>
        <w:t>无符号常整型  学生数组长度</w:t>
      </w:r>
    </w:p>
    <w:p w:rsidR="00C31434" w:rsidRDefault="00C31434" w:rsidP="00C31434">
      <w:pPr>
        <w:pStyle w:val="aa"/>
        <w:numPr>
          <w:ilvl w:val="0"/>
          <w:numId w:val="34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r w:rsidRPr="00CE723B">
        <w:rPr>
          <w:rFonts w:ascii="宋体" w:hAnsi="宋体"/>
          <w:sz w:val="24"/>
        </w:rPr>
        <w:t>Admin</w:t>
      </w:r>
      <w:r>
        <w:rPr>
          <w:rFonts w:ascii="宋体" w:hAnsi="宋体"/>
          <w:sz w:val="24"/>
        </w:rPr>
        <w:t xml:space="preserve">            </w:t>
      </w:r>
      <w:r>
        <w:rPr>
          <w:rFonts w:ascii="宋体" w:hAnsi="宋体" w:hint="eastAsia"/>
          <w:sz w:val="24"/>
        </w:rPr>
        <w:t>结构体        管理员信息</w:t>
      </w:r>
    </w:p>
    <w:p w:rsidR="00C31434" w:rsidRDefault="00C31434" w:rsidP="00C31434">
      <w:pPr>
        <w:pStyle w:val="aa"/>
        <w:numPr>
          <w:ilvl w:val="0"/>
          <w:numId w:val="34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r w:rsidRPr="00CE723B">
        <w:rPr>
          <w:rFonts w:ascii="宋体" w:hAnsi="宋体"/>
          <w:sz w:val="24"/>
        </w:rPr>
        <w:t>pCounsellor</w:t>
      </w:r>
      <w:r>
        <w:rPr>
          <w:rFonts w:ascii="宋体" w:hAnsi="宋体"/>
          <w:sz w:val="24"/>
        </w:rPr>
        <w:t xml:space="preserve">      </w:t>
      </w:r>
      <w:r>
        <w:rPr>
          <w:rFonts w:ascii="宋体" w:hAnsi="宋体" w:hint="eastAsia"/>
          <w:sz w:val="24"/>
        </w:rPr>
        <w:t>结构体        辅导员信息</w:t>
      </w:r>
    </w:p>
    <w:p w:rsidR="00C31434" w:rsidRDefault="00C31434" w:rsidP="00C31434">
      <w:pPr>
        <w:pStyle w:val="aa"/>
        <w:numPr>
          <w:ilvl w:val="0"/>
          <w:numId w:val="34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r w:rsidRPr="00CE723B">
        <w:rPr>
          <w:rFonts w:ascii="宋体" w:hAnsi="宋体"/>
          <w:sz w:val="24"/>
        </w:rPr>
        <w:t>counsellorLen</w:t>
      </w:r>
      <w:r>
        <w:rPr>
          <w:rFonts w:ascii="宋体" w:hAnsi="宋体"/>
          <w:sz w:val="24"/>
        </w:rPr>
        <w:t xml:space="preserve">    </w:t>
      </w:r>
      <w:r>
        <w:rPr>
          <w:rFonts w:ascii="宋体" w:hAnsi="宋体" w:hint="eastAsia"/>
          <w:sz w:val="24"/>
        </w:rPr>
        <w:t>无符号常整型  辅导员数组长度</w:t>
      </w:r>
    </w:p>
    <w:p w:rsidR="00C31434" w:rsidRPr="00CE723B" w:rsidRDefault="00C31434" w:rsidP="00C31434">
      <w:pPr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 w:rsidRPr="00414429">
        <w:rPr>
          <w:rFonts w:ascii="黑体" w:eastAsia="黑体" w:hAnsi="黑体" w:hint="eastAsia"/>
          <w:b/>
          <w:sz w:val="28"/>
          <w:szCs w:val="28"/>
        </w:rPr>
        <w:t>3.2 系统总体设计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用例1]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 w:rsidRPr="00976808">
        <w:rPr>
          <w:rFonts w:ascii="宋体" w:hAnsi="宋体" w:hint="eastAsia"/>
          <w:sz w:val="24"/>
        </w:rPr>
        <w:t>绘制系统总体功能构成</w:t>
      </w:r>
      <w:r>
        <w:rPr>
          <w:rFonts w:ascii="宋体" w:hAnsi="宋体" w:hint="eastAsia"/>
          <w:sz w:val="24"/>
        </w:rPr>
        <w:t>，如图一。</w:t>
      </w:r>
    </w:p>
    <w:p w:rsidR="00C31434" w:rsidRDefault="00C31434" w:rsidP="00C31434">
      <w:pPr>
        <w:spacing w:line="360" w:lineRule="auto"/>
      </w:pPr>
      <w:r>
        <w:object w:dxaOrig="10081" w:dyaOrig="4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85.9pt" o:ole="">
            <v:imagedata r:id="rId13" o:title=""/>
          </v:shape>
          <o:OLEObject Type="Embed" ProgID="Visio.Drawing.15" ShapeID="_x0000_i1025" DrawAspect="Content" ObjectID="_1545298628" r:id="rId14"/>
        </w:object>
      </w:r>
    </w:p>
    <w:p w:rsidR="00C31434" w:rsidRDefault="00C31434" w:rsidP="000962D5">
      <w:pPr>
        <w:spacing w:line="360" w:lineRule="auto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用例1图]</w:t>
      </w:r>
    </w:p>
    <w:p w:rsidR="000962D5" w:rsidRDefault="000962D5" w:rsidP="000962D5">
      <w:pPr>
        <w:spacing w:line="360" w:lineRule="auto"/>
        <w:jc w:val="center"/>
        <w:rPr>
          <w:rFonts w:ascii="宋体" w:hAnsi="宋体"/>
          <w:sz w:val="24"/>
        </w:rPr>
      </w:pPr>
    </w:p>
    <w:p w:rsidR="000962D5" w:rsidRDefault="000962D5" w:rsidP="000962D5">
      <w:pPr>
        <w:spacing w:line="360" w:lineRule="auto"/>
        <w:jc w:val="center"/>
        <w:rPr>
          <w:rFonts w:ascii="宋体" w:hAnsi="宋体" w:hint="eastAsia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用例2]</w:t>
      </w:r>
    </w:p>
    <w:p w:rsidR="00C31434" w:rsidRDefault="00C31434" w:rsidP="00C31434">
      <w:pPr>
        <w:spacing w:line="360" w:lineRule="auto"/>
        <w:jc w:val="center"/>
        <w:rPr>
          <w:rFonts w:ascii="宋体" w:hAnsi="宋体"/>
          <w:sz w:val="24"/>
        </w:rPr>
      </w:pPr>
      <w:r>
        <w:object w:dxaOrig="4444" w:dyaOrig="2318">
          <v:shape id="_x0000_i1026" type="#_x0000_t75" style="width:222.45pt;height:116.05pt" o:ole="">
            <v:imagedata r:id="rId15" o:title=""/>
          </v:shape>
          <o:OLEObject Type="Embed" ProgID="Visio.Drawing.15" ShapeID="_x0000_i1026" DrawAspect="Content" ObjectID="_1545298629" r:id="rId16"/>
        </w:object>
      </w:r>
    </w:p>
    <w:p w:rsidR="00C31434" w:rsidRDefault="00C31434" w:rsidP="00C31434">
      <w:pPr>
        <w:spacing w:line="360" w:lineRule="auto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用例2图]</w:t>
      </w:r>
    </w:p>
    <w:p w:rsidR="00C31434" w:rsidRDefault="00C31434" w:rsidP="00C31434">
      <w:pPr>
        <w:spacing w:line="360" w:lineRule="auto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登陆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老师、学生、管理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 xml:space="preserve">1. </w:t>
            </w:r>
            <w:r w:rsidRPr="006E164F">
              <w:rPr>
                <w:rFonts w:hint="eastAsia"/>
                <w:szCs w:val="21"/>
              </w:rPr>
              <w:t>输入用户名、密码</w:t>
            </w:r>
          </w:p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 xml:space="preserve">2. </w:t>
            </w:r>
            <w:r w:rsidRPr="006E164F">
              <w:rPr>
                <w:rFonts w:hint="eastAsia"/>
                <w:szCs w:val="21"/>
              </w:rPr>
              <w:t>登录成功</w:t>
            </w:r>
          </w:p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 xml:space="preserve">    2.1 </w:t>
            </w:r>
            <w:r>
              <w:rPr>
                <w:rFonts w:hint="eastAsia"/>
                <w:szCs w:val="21"/>
              </w:rPr>
              <w:t>密码错误超过三次，退出程序</w:t>
            </w:r>
          </w:p>
        </w:tc>
      </w:tr>
    </w:tbl>
    <w:p w:rsidR="00C31434" w:rsidRDefault="00C31434" w:rsidP="00C31434">
      <w:pPr>
        <w:spacing w:line="360" w:lineRule="auto"/>
        <w:jc w:val="left"/>
        <w:rPr>
          <w:rFonts w:ascii="宋体" w:hAnsi="宋体"/>
          <w:sz w:val="24"/>
        </w:rPr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密码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老师、学生、管理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8F3EEB" w:rsidRDefault="00C31434" w:rsidP="00C31434">
            <w:pPr>
              <w:pStyle w:val="aa"/>
              <w:numPr>
                <w:ilvl w:val="0"/>
                <w:numId w:val="5"/>
              </w:numPr>
              <w:spacing w:line="400" w:lineRule="exact"/>
              <w:ind w:firstLineChars="0"/>
              <w:rPr>
                <w:szCs w:val="21"/>
              </w:rPr>
            </w:pPr>
            <w:r w:rsidRPr="008F3EEB">
              <w:rPr>
                <w:rFonts w:hint="eastAsia"/>
                <w:szCs w:val="21"/>
              </w:rPr>
              <w:t>输入原密码</w:t>
            </w:r>
          </w:p>
          <w:p w:rsidR="00C31434" w:rsidRPr="008F3EEB" w:rsidRDefault="00C31434" w:rsidP="00C31434">
            <w:pPr>
              <w:pStyle w:val="aa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 xml:space="preserve">1.1 </w:t>
            </w:r>
            <w:r>
              <w:rPr>
                <w:rFonts w:hint="eastAsia"/>
                <w:szCs w:val="21"/>
              </w:rPr>
              <w:t>密码错误三次自动退出修改密码界面</w:t>
            </w:r>
          </w:p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 xml:space="preserve">2. </w:t>
            </w:r>
            <w:r>
              <w:rPr>
                <w:rFonts w:hint="eastAsia"/>
                <w:szCs w:val="21"/>
              </w:rPr>
              <w:t>输入两次新密码</w:t>
            </w:r>
          </w:p>
          <w:p w:rsidR="00C31434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 xml:space="preserve">    2.1 </w:t>
            </w:r>
            <w:r w:rsidRPr="006E164F"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两次新密码一致，修改成功</w:t>
            </w:r>
          </w:p>
          <w:p w:rsidR="00C31434" w:rsidRPr="003666CC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  2.2  </w:t>
            </w:r>
            <w:r>
              <w:rPr>
                <w:rFonts w:hint="eastAsia"/>
                <w:szCs w:val="21"/>
              </w:rPr>
              <w:t>两次新密码不一致，选择继续修改或放弃</w:t>
            </w:r>
          </w:p>
        </w:tc>
      </w:tr>
    </w:tbl>
    <w:p w:rsidR="00C31434" w:rsidRPr="009855B8" w:rsidRDefault="00C31434" w:rsidP="00C31434">
      <w:pPr>
        <w:spacing w:line="360" w:lineRule="auto"/>
        <w:jc w:val="left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jc w:val="left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用例3]</w:t>
      </w:r>
    </w:p>
    <w:p w:rsidR="00C31434" w:rsidRDefault="00C31434" w:rsidP="00C31434">
      <w:pPr>
        <w:spacing w:line="360" w:lineRule="auto"/>
        <w:jc w:val="center"/>
      </w:pPr>
      <w:r>
        <w:object w:dxaOrig="4019" w:dyaOrig="3735">
          <v:shape id="_x0000_i1027" type="#_x0000_t75" style="width:200.95pt;height:187pt" o:ole="">
            <v:imagedata r:id="rId17" o:title=""/>
          </v:shape>
          <o:OLEObject Type="Embed" ProgID="Visio.Drawing.15" ShapeID="_x0000_i1027" DrawAspect="Content" ObjectID="_1545298630" r:id="rId18"/>
        </w:object>
      </w:r>
    </w:p>
    <w:p w:rsidR="00C31434" w:rsidRDefault="00C31434" w:rsidP="00C31434">
      <w:pPr>
        <w:spacing w:line="360" w:lineRule="auto"/>
        <w:jc w:val="center"/>
      </w:pPr>
      <w:r>
        <w:t>[</w:t>
      </w:r>
      <w:r>
        <w:rPr>
          <w:rFonts w:hint="eastAsia"/>
        </w:rPr>
        <w:t>用例</w:t>
      </w:r>
      <w:r>
        <w:rPr>
          <w:rFonts w:hint="eastAsia"/>
        </w:rPr>
        <w:t>3</w:t>
      </w:r>
      <w:r>
        <w:rPr>
          <w:rFonts w:hint="eastAsia"/>
        </w:rPr>
        <w:t>图</w:t>
      </w:r>
      <w:r>
        <w:t>]</w:t>
      </w:r>
    </w:p>
    <w:p w:rsidR="00C31434" w:rsidRDefault="00C31434" w:rsidP="00C31434">
      <w:pPr>
        <w:spacing w:line="360" w:lineRule="auto"/>
        <w:jc w:val="left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删除学生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3A50C2" w:rsidRDefault="00C31434" w:rsidP="00C31434">
            <w:pPr>
              <w:pStyle w:val="aa"/>
              <w:numPr>
                <w:ilvl w:val="0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是否删除</w:t>
            </w:r>
          </w:p>
          <w:p w:rsidR="00C31434" w:rsidRDefault="00C31434" w:rsidP="00C31434">
            <w:pPr>
              <w:pStyle w:val="aa"/>
              <w:numPr>
                <w:ilvl w:val="1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删除信息</w:t>
            </w:r>
          </w:p>
          <w:p w:rsidR="00C31434" w:rsidRPr="006655AC" w:rsidRDefault="00C31434" w:rsidP="00C31434">
            <w:pPr>
              <w:pStyle w:val="aa"/>
              <w:numPr>
                <w:ilvl w:val="1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删除信息</w:t>
            </w:r>
          </w:p>
        </w:tc>
      </w:tr>
    </w:tbl>
    <w:p w:rsidR="00C31434" w:rsidRDefault="00C31434" w:rsidP="00C31434">
      <w:pPr>
        <w:spacing w:line="360" w:lineRule="auto"/>
        <w:jc w:val="left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学生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Default="00C31434" w:rsidP="00C31434">
            <w:pPr>
              <w:pStyle w:val="aa"/>
              <w:numPr>
                <w:ilvl w:val="0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学生信息（学号，姓名，班级，成绩，籍贯，手机号）</w:t>
            </w:r>
          </w:p>
          <w:p w:rsidR="00C31434" w:rsidRDefault="00C31434" w:rsidP="00C31434">
            <w:pPr>
              <w:pStyle w:val="aa"/>
              <w:numPr>
                <w:ilvl w:val="0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信息</w:t>
            </w:r>
          </w:p>
          <w:p w:rsidR="00C31434" w:rsidRDefault="00C31434" w:rsidP="00C31434">
            <w:pPr>
              <w:pStyle w:val="aa"/>
              <w:numPr>
                <w:ilvl w:val="1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信息</w:t>
            </w:r>
          </w:p>
          <w:p w:rsidR="00C31434" w:rsidRPr="006655AC" w:rsidRDefault="00C31434" w:rsidP="00C31434">
            <w:pPr>
              <w:pStyle w:val="aa"/>
              <w:numPr>
                <w:ilvl w:val="1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修改信息</w:t>
            </w:r>
          </w:p>
        </w:tc>
      </w:tr>
    </w:tbl>
    <w:p w:rsidR="00C31434" w:rsidRDefault="00C31434" w:rsidP="00C31434">
      <w:pPr>
        <w:spacing w:line="360" w:lineRule="auto"/>
        <w:jc w:val="left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添加学生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Default="00C31434" w:rsidP="00C31434">
            <w:pPr>
              <w:pStyle w:val="aa"/>
              <w:numPr>
                <w:ilvl w:val="0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 w:rsidRPr="00FF1947">
              <w:rPr>
                <w:rFonts w:hint="eastAsia"/>
                <w:szCs w:val="21"/>
              </w:rPr>
              <w:t>添加学生信息（学号，姓名，班级，成绩，籍贯，手机号）</w:t>
            </w:r>
          </w:p>
          <w:p w:rsidR="00C31434" w:rsidRDefault="00C31434" w:rsidP="00C31434">
            <w:pPr>
              <w:pStyle w:val="aa"/>
              <w:numPr>
                <w:ilvl w:val="0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添加</w:t>
            </w:r>
          </w:p>
          <w:p w:rsidR="00C31434" w:rsidRDefault="00C31434" w:rsidP="00C31434">
            <w:pPr>
              <w:pStyle w:val="aa"/>
              <w:numPr>
                <w:ilvl w:val="1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添加</w:t>
            </w:r>
          </w:p>
          <w:p w:rsidR="00C31434" w:rsidRPr="00FF1947" w:rsidRDefault="00C31434" w:rsidP="00C31434">
            <w:pPr>
              <w:pStyle w:val="aa"/>
              <w:numPr>
                <w:ilvl w:val="1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添加</w:t>
            </w:r>
          </w:p>
        </w:tc>
      </w:tr>
    </w:tbl>
    <w:p w:rsidR="00C31434" w:rsidRDefault="00C31434" w:rsidP="00C31434">
      <w:pPr>
        <w:spacing w:line="360" w:lineRule="auto"/>
        <w:jc w:val="left"/>
      </w:pPr>
    </w:p>
    <w:p w:rsidR="00C31434" w:rsidRDefault="00C31434" w:rsidP="00C31434">
      <w:pPr>
        <w:spacing w:line="360" w:lineRule="auto"/>
        <w:jc w:val="left"/>
      </w:pPr>
    </w:p>
    <w:p w:rsidR="00C31434" w:rsidRDefault="00C31434" w:rsidP="00C31434">
      <w:pPr>
        <w:spacing w:line="360" w:lineRule="auto"/>
        <w:jc w:val="left"/>
      </w:pPr>
      <w:r>
        <w:rPr>
          <w:rFonts w:hint="eastAsia"/>
        </w:rPr>
        <w:t>[</w:t>
      </w:r>
      <w:r>
        <w:rPr>
          <w:rFonts w:hint="eastAsia"/>
        </w:rPr>
        <w:t>用例</w:t>
      </w:r>
      <w:r>
        <w:rPr>
          <w:rFonts w:hint="eastAsia"/>
        </w:rPr>
        <w:t>4]</w:t>
      </w:r>
    </w:p>
    <w:p w:rsidR="00C31434" w:rsidRDefault="00C31434" w:rsidP="00C31434">
      <w:pPr>
        <w:spacing w:line="360" w:lineRule="auto"/>
        <w:jc w:val="center"/>
      </w:pPr>
      <w:r>
        <w:object w:dxaOrig="4019" w:dyaOrig="3735">
          <v:shape id="_x0000_i1028" type="#_x0000_t75" style="width:200.95pt;height:187pt" o:ole="">
            <v:imagedata r:id="rId19" o:title=""/>
          </v:shape>
          <o:OLEObject Type="Embed" ProgID="Visio.Drawing.15" ShapeID="_x0000_i1028" DrawAspect="Content" ObjectID="_1545298631" r:id="rId20"/>
        </w:object>
      </w:r>
    </w:p>
    <w:p w:rsidR="00C31434" w:rsidRDefault="00C31434" w:rsidP="00C31434">
      <w:pPr>
        <w:spacing w:line="360" w:lineRule="auto"/>
        <w:jc w:val="center"/>
      </w:pPr>
      <w:r>
        <w:rPr>
          <w:rFonts w:hint="eastAsia"/>
        </w:rPr>
        <w:t>[</w:t>
      </w:r>
      <w:r>
        <w:rPr>
          <w:rFonts w:hint="eastAsia"/>
        </w:rPr>
        <w:t>用例</w:t>
      </w:r>
      <w:r>
        <w:rPr>
          <w:rFonts w:hint="eastAsia"/>
        </w:rPr>
        <w:t>4</w:t>
      </w:r>
      <w:r>
        <w:rPr>
          <w:rFonts w:hint="eastAsia"/>
        </w:rPr>
        <w:t>图</w:t>
      </w:r>
      <w:r>
        <w:rPr>
          <w:rFonts w:hint="eastAsia"/>
        </w:rPr>
        <w:t>]</w:t>
      </w:r>
    </w:p>
    <w:p w:rsidR="00C31434" w:rsidRDefault="00C31434" w:rsidP="00C31434">
      <w:pPr>
        <w:spacing w:line="360" w:lineRule="auto"/>
        <w:jc w:val="center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添加科目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B472B5" w:rsidRDefault="00C31434" w:rsidP="00C31434">
            <w:pPr>
              <w:pStyle w:val="aa"/>
              <w:numPr>
                <w:ilvl w:val="0"/>
                <w:numId w:val="9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添加科目信息（科目名称、科目总分、绩点）</w:t>
            </w:r>
          </w:p>
          <w:p w:rsidR="00C31434" w:rsidRPr="00B472B5" w:rsidRDefault="00C31434" w:rsidP="00C31434">
            <w:pPr>
              <w:pStyle w:val="aa"/>
              <w:numPr>
                <w:ilvl w:val="0"/>
                <w:numId w:val="9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确认添加</w:t>
            </w:r>
          </w:p>
          <w:p w:rsidR="00C31434" w:rsidRPr="00B472B5" w:rsidRDefault="00C31434" w:rsidP="00C31434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1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添加</w:t>
            </w:r>
          </w:p>
          <w:p w:rsidR="00C31434" w:rsidRPr="00B472B5" w:rsidRDefault="00C31434" w:rsidP="00C31434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不添加</w:t>
            </w:r>
          </w:p>
        </w:tc>
      </w:tr>
    </w:tbl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p w:rsidR="00C31434" w:rsidRDefault="00C31434" w:rsidP="00C31434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lastRenderedPageBreak/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科目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B472B5" w:rsidRDefault="00C31434" w:rsidP="00C31434">
            <w:pPr>
              <w:pStyle w:val="aa"/>
              <w:numPr>
                <w:ilvl w:val="0"/>
                <w:numId w:val="10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修改科目信息</w:t>
            </w:r>
          </w:p>
          <w:p w:rsidR="00C31434" w:rsidRDefault="00C31434" w:rsidP="00C31434">
            <w:pPr>
              <w:pStyle w:val="aa"/>
              <w:numPr>
                <w:ilvl w:val="0"/>
                <w:numId w:val="10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信息</w:t>
            </w:r>
          </w:p>
          <w:p w:rsidR="00C31434" w:rsidRPr="00B472B5" w:rsidRDefault="00C31434" w:rsidP="00C31434">
            <w:pPr>
              <w:spacing w:line="400" w:lineRule="exact"/>
              <w:ind w:firstLineChars="500" w:firstLine="1050"/>
              <w:rPr>
                <w:szCs w:val="21"/>
              </w:rPr>
            </w:pPr>
            <w:r>
              <w:rPr>
                <w:rFonts w:hint="eastAsia"/>
                <w:szCs w:val="21"/>
              </w:rPr>
              <w:t>2.1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修改信息</w:t>
            </w:r>
          </w:p>
          <w:p w:rsidR="00C31434" w:rsidRPr="00B472B5" w:rsidRDefault="00C31434" w:rsidP="00C31434">
            <w:pPr>
              <w:spacing w:line="400" w:lineRule="exact"/>
              <w:ind w:firstLineChars="500" w:firstLine="105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不修改信息</w:t>
            </w:r>
          </w:p>
        </w:tc>
      </w:tr>
    </w:tbl>
    <w:p w:rsidR="00C31434" w:rsidRDefault="00C31434" w:rsidP="00C31434">
      <w:pPr>
        <w:spacing w:line="360" w:lineRule="auto"/>
        <w:jc w:val="center"/>
      </w:pPr>
    </w:p>
    <w:p w:rsidR="00C31434" w:rsidRDefault="00C31434" w:rsidP="00C31434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删除科目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B472B5" w:rsidRDefault="00C31434" w:rsidP="00C31434">
            <w:pPr>
              <w:spacing w:line="400" w:lineRule="exact"/>
              <w:ind w:left="78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．</w:t>
            </w:r>
            <w:r w:rsidRPr="00B472B5">
              <w:rPr>
                <w:rFonts w:hint="eastAsia"/>
                <w:szCs w:val="21"/>
              </w:rPr>
              <w:t>是否删除</w:t>
            </w:r>
          </w:p>
          <w:p w:rsidR="00C31434" w:rsidRPr="00B472B5" w:rsidRDefault="00C31434" w:rsidP="00C31434">
            <w:pPr>
              <w:pStyle w:val="aa"/>
              <w:numPr>
                <w:ilvl w:val="1"/>
                <w:numId w:val="11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删除科目</w:t>
            </w:r>
          </w:p>
          <w:p w:rsidR="00C31434" w:rsidRPr="006655AC" w:rsidRDefault="00C31434" w:rsidP="00C31434">
            <w:pPr>
              <w:pStyle w:val="aa"/>
              <w:numPr>
                <w:ilvl w:val="1"/>
                <w:numId w:val="1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删除信息</w:t>
            </w:r>
          </w:p>
        </w:tc>
      </w:tr>
    </w:tbl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</w:pPr>
      <w:r>
        <w:rPr>
          <w:rFonts w:hint="eastAsia"/>
        </w:rPr>
        <w:t>[</w:t>
      </w:r>
      <w:r>
        <w:rPr>
          <w:rFonts w:hint="eastAsia"/>
        </w:rPr>
        <w:t>用例</w:t>
      </w:r>
      <w:r>
        <w:rPr>
          <w:rFonts w:hint="eastAsia"/>
        </w:rPr>
        <w:t>5]</w:t>
      </w:r>
    </w:p>
    <w:p w:rsidR="00C31434" w:rsidRDefault="00C31434" w:rsidP="00C31434">
      <w:pPr>
        <w:spacing w:line="360" w:lineRule="auto"/>
      </w:pPr>
    </w:p>
    <w:p w:rsidR="00C31434" w:rsidRDefault="00C31434" w:rsidP="00C31434">
      <w:pPr>
        <w:spacing w:line="360" w:lineRule="auto"/>
        <w:jc w:val="center"/>
      </w:pPr>
      <w:r>
        <w:object w:dxaOrig="4019" w:dyaOrig="3735">
          <v:shape id="_x0000_i1029" type="#_x0000_t75" style="width:200.95pt;height:187pt" o:ole="">
            <v:imagedata r:id="rId21" o:title=""/>
          </v:shape>
          <o:OLEObject Type="Embed" ProgID="Visio.Drawing.15" ShapeID="_x0000_i1029" DrawAspect="Content" ObjectID="_1545298632" r:id="rId22"/>
        </w:object>
      </w:r>
    </w:p>
    <w:p w:rsidR="00C31434" w:rsidRDefault="00C31434" w:rsidP="00C31434">
      <w:pPr>
        <w:spacing w:line="360" w:lineRule="auto"/>
        <w:jc w:val="center"/>
      </w:pPr>
      <w:r>
        <w:t>[</w:t>
      </w:r>
      <w:r>
        <w:rPr>
          <w:rFonts w:hint="eastAsia"/>
        </w:rPr>
        <w:t>用例</w:t>
      </w:r>
      <w:r>
        <w:rPr>
          <w:rFonts w:hint="eastAsia"/>
        </w:rPr>
        <w:t>5</w:t>
      </w:r>
      <w:r>
        <w:rPr>
          <w:rFonts w:hint="eastAsia"/>
        </w:rPr>
        <w:t>图</w:t>
      </w:r>
      <w:r>
        <w:t>]</w:t>
      </w:r>
    </w:p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p w:rsidR="000962D5" w:rsidRDefault="000962D5" w:rsidP="00C31434">
      <w:pPr>
        <w:spacing w:line="360" w:lineRule="auto"/>
        <w:jc w:val="center"/>
        <w:rPr>
          <w:rFonts w:hint="eastAsia"/>
        </w:rPr>
      </w:pPr>
      <w:bookmarkStart w:id="1" w:name="_GoBack"/>
      <w:bookmarkEnd w:id="1"/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lastRenderedPageBreak/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添加成绩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B472B5" w:rsidRDefault="00C31434" w:rsidP="00C31434">
            <w:pPr>
              <w:pStyle w:val="aa"/>
              <w:numPr>
                <w:ilvl w:val="0"/>
                <w:numId w:val="12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添加</w:t>
            </w:r>
            <w:r>
              <w:rPr>
                <w:rFonts w:hint="eastAsia"/>
                <w:szCs w:val="21"/>
              </w:rPr>
              <w:t>成绩</w:t>
            </w:r>
          </w:p>
          <w:p w:rsidR="00C31434" w:rsidRPr="00B472B5" w:rsidRDefault="00C31434" w:rsidP="00C31434">
            <w:pPr>
              <w:pStyle w:val="aa"/>
              <w:numPr>
                <w:ilvl w:val="0"/>
                <w:numId w:val="12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确认添加</w:t>
            </w:r>
          </w:p>
          <w:p w:rsidR="00C31434" w:rsidRPr="00B472B5" w:rsidRDefault="00C31434" w:rsidP="00C31434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1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添加</w:t>
            </w:r>
          </w:p>
          <w:p w:rsidR="00C31434" w:rsidRPr="00B472B5" w:rsidRDefault="00C31434" w:rsidP="00C31434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不添加</w:t>
            </w:r>
          </w:p>
        </w:tc>
      </w:tr>
    </w:tbl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成绩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B472B5" w:rsidRDefault="00C31434" w:rsidP="00C31434">
            <w:pPr>
              <w:pStyle w:val="aa"/>
              <w:numPr>
                <w:ilvl w:val="0"/>
                <w:numId w:val="13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修</w:t>
            </w:r>
            <w:r>
              <w:rPr>
                <w:rFonts w:hint="eastAsia"/>
                <w:szCs w:val="21"/>
              </w:rPr>
              <w:t>改成绩</w:t>
            </w:r>
          </w:p>
          <w:p w:rsidR="00C31434" w:rsidRDefault="00C31434" w:rsidP="00C31434">
            <w:pPr>
              <w:pStyle w:val="aa"/>
              <w:numPr>
                <w:ilvl w:val="0"/>
                <w:numId w:val="13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信息</w:t>
            </w:r>
          </w:p>
          <w:p w:rsidR="00C31434" w:rsidRPr="00B472B5" w:rsidRDefault="00C31434" w:rsidP="00C31434">
            <w:pPr>
              <w:spacing w:line="400" w:lineRule="exact"/>
              <w:ind w:firstLineChars="500" w:firstLine="1050"/>
              <w:rPr>
                <w:szCs w:val="21"/>
              </w:rPr>
            </w:pPr>
            <w:r>
              <w:rPr>
                <w:rFonts w:hint="eastAsia"/>
                <w:szCs w:val="21"/>
              </w:rPr>
              <w:t>2.1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修改信息</w:t>
            </w:r>
          </w:p>
          <w:p w:rsidR="00C31434" w:rsidRPr="00B472B5" w:rsidRDefault="00C31434" w:rsidP="00C31434">
            <w:pPr>
              <w:spacing w:line="400" w:lineRule="exact"/>
              <w:ind w:firstLineChars="500" w:firstLine="105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不修改信息</w:t>
            </w:r>
          </w:p>
        </w:tc>
      </w:tr>
    </w:tbl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删除成绩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B472B5" w:rsidRDefault="00C31434" w:rsidP="00C31434">
            <w:pPr>
              <w:spacing w:line="400" w:lineRule="exact"/>
              <w:ind w:left="78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．</w:t>
            </w:r>
            <w:r w:rsidRPr="00B472B5">
              <w:rPr>
                <w:rFonts w:hint="eastAsia"/>
                <w:szCs w:val="21"/>
              </w:rPr>
              <w:t>是否删除</w:t>
            </w:r>
          </w:p>
          <w:p w:rsidR="00C31434" w:rsidRPr="00B472B5" w:rsidRDefault="00C31434" w:rsidP="00C31434">
            <w:pPr>
              <w:pStyle w:val="aa"/>
              <w:numPr>
                <w:ilvl w:val="1"/>
                <w:numId w:val="14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删除科目</w:t>
            </w:r>
          </w:p>
          <w:p w:rsidR="00C31434" w:rsidRPr="006655AC" w:rsidRDefault="00C31434" w:rsidP="00C31434">
            <w:pPr>
              <w:pStyle w:val="aa"/>
              <w:numPr>
                <w:ilvl w:val="1"/>
                <w:numId w:val="1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删除信息</w:t>
            </w:r>
          </w:p>
        </w:tc>
      </w:tr>
    </w:tbl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left"/>
      </w:pPr>
      <w:r>
        <w:rPr>
          <w:rFonts w:hint="eastAsia"/>
        </w:rPr>
        <w:lastRenderedPageBreak/>
        <w:t>[</w:t>
      </w:r>
      <w:r>
        <w:rPr>
          <w:rFonts w:hint="eastAsia"/>
        </w:rPr>
        <w:t>用例</w:t>
      </w:r>
      <w:r>
        <w:rPr>
          <w:rFonts w:hint="eastAsia"/>
        </w:rPr>
        <w:t>6]</w:t>
      </w:r>
    </w:p>
    <w:p w:rsidR="00C31434" w:rsidRDefault="00C31434" w:rsidP="00C31434">
      <w:pPr>
        <w:spacing w:line="360" w:lineRule="auto"/>
        <w:jc w:val="center"/>
      </w:pPr>
      <w:r>
        <w:object w:dxaOrig="3735" w:dyaOrig="4728">
          <v:shape id="_x0000_i1030" type="#_x0000_t75" style="width:187pt;height:236.4pt" o:ole="">
            <v:imagedata r:id="rId23" o:title=""/>
          </v:shape>
          <o:OLEObject Type="Embed" ProgID="Visio.Drawing.15" ShapeID="_x0000_i1030" DrawAspect="Content" ObjectID="_1545298633" r:id="rId24"/>
        </w:object>
      </w:r>
    </w:p>
    <w:p w:rsidR="00C31434" w:rsidRDefault="00C31434" w:rsidP="00C31434">
      <w:pPr>
        <w:spacing w:line="360" w:lineRule="auto"/>
        <w:ind w:firstLine="420"/>
        <w:jc w:val="center"/>
      </w:pPr>
      <w:r>
        <w:rPr>
          <w:rFonts w:hint="eastAsia"/>
        </w:rPr>
        <w:t>[</w:t>
      </w:r>
      <w:r>
        <w:rPr>
          <w:rFonts w:hint="eastAsia"/>
        </w:rPr>
        <w:t>用例</w:t>
      </w:r>
      <w:r>
        <w:rPr>
          <w:rFonts w:hint="eastAsia"/>
        </w:rPr>
        <w:t>6</w:t>
      </w:r>
      <w:r>
        <w:rPr>
          <w:rFonts w:hint="eastAsia"/>
        </w:rPr>
        <w:t>图</w:t>
      </w:r>
      <w:r>
        <w:rPr>
          <w:rFonts w:hint="eastAsia"/>
        </w:rPr>
        <w:t>]</w:t>
      </w:r>
    </w:p>
    <w:p w:rsidR="00C31434" w:rsidRDefault="00C31434" w:rsidP="00C31434">
      <w:pPr>
        <w:spacing w:line="360" w:lineRule="auto"/>
        <w:ind w:firstLine="420"/>
        <w:jc w:val="center"/>
      </w:pPr>
    </w:p>
    <w:p w:rsidR="00C31434" w:rsidRDefault="00C31434" w:rsidP="00C31434">
      <w:pPr>
        <w:spacing w:line="360" w:lineRule="auto"/>
        <w:ind w:firstLine="420"/>
        <w:jc w:val="center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学号查找学生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、学生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Default="00C31434" w:rsidP="00C31434">
            <w:pPr>
              <w:pStyle w:val="aa"/>
              <w:numPr>
                <w:ilvl w:val="0"/>
                <w:numId w:val="15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输入学号，查找</w:t>
            </w:r>
          </w:p>
          <w:p w:rsidR="00C31434" w:rsidRDefault="00C31434" w:rsidP="00C31434">
            <w:pPr>
              <w:pStyle w:val="aa"/>
              <w:numPr>
                <w:ilvl w:val="1"/>
                <w:numId w:val="15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C31434" w:rsidRPr="001037CD" w:rsidRDefault="00C31434" w:rsidP="00C31434">
            <w:pPr>
              <w:pStyle w:val="aa"/>
              <w:numPr>
                <w:ilvl w:val="0"/>
                <w:numId w:val="15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输出学生信息</w:t>
            </w:r>
          </w:p>
        </w:tc>
      </w:tr>
    </w:tbl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tbl>
      <w:tblPr>
        <w:tblW w:w="85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67"/>
        <w:gridCol w:w="6551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姓名查找学生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、学生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FF1947" w:rsidRDefault="00C31434" w:rsidP="00C31434">
            <w:pPr>
              <w:pStyle w:val="aa"/>
              <w:numPr>
                <w:ilvl w:val="0"/>
                <w:numId w:val="16"/>
              </w:numPr>
              <w:spacing w:line="400" w:lineRule="exact"/>
              <w:ind w:firstLineChars="0"/>
              <w:rPr>
                <w:szCs w:val="21"/>
              </w:rPr>
            </w:pPr>
            <w:r w:rsidRPr="00FF1947">
              <w:rPr>
                <w:rFonts w:hint="eastAsia"/>
                <w:szCs w:val="21"/>
              </w:rPr>
              <w:t>输入姓名，查找</w:t>
            </w:r>
          </w:p>
          <w:p w:rsidR="00C31434" w:rsidRDefault="00C31434" w:rsidP="00C31434">
            <w:pPr>
              <w:pStyle w:val="aa"/>
              <w:spacing w:line="400" w:lineRule="exact"/>
              <w:ind w:left="1155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C31434" w:rsidRPr="001037CD" w:rsidRDefault="00C31434" w:rsidP="00C31434">
            <w:pPr>
              <w:pStyle w:val="aa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输出学生信息</w:t>
            </w:r>
          </w:p>
        </w:tc>
      </w:tr>
    </w:tbl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tbl>
      <w:tblPr>
        <w:tblW w:w="85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67"/>
        <w:gridCol w:w="6551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显示学生基本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、学生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Default="00C31434" w:rsidP="00C31434">
            <w:pPr>
              <w:pStyle w:val="aa"/>
              <w:numPr>
                <w:ilvl w:val="0"/>
                <w:numId w:val="1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学号、姓名、班级</w:t>
            </w:r>
          </w:p>
          <w:p w:rsidR="00C31434" w:rsidRPr="0051188B" w:rsidRDefault="00C31434" w:rsidP="00C31434">
            <w:pPr>
              <w:pStyle w:val="aa"/>
              <w:numPr>
                <w:ilvl w:val="0"/>
                <w:numId w:val="1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成绩（各科目成绩）</w:t>
            </w:r>
          </w:p>
        </w:tc>
      </w:tr>
    </w:tbl>
    <w:p w:rsidR="00C31434" w:rsidRPr="00C013C0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显示学生详细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、学生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Default="00C31434" w:rsidP="00C31434">
            <w:pPr>
              <w:pStyle w:val="aa"/>
              <w:numPr>
                <w:ilvl w:val="0"/>
                <w:numId w:val="1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学号、姓名、班级</w:t>
            </w:r>
          </w:p>
          <w:p w:rsidR="00C31434" w:rsidRDefault="00C31434" w:rsidP="00C31434">
            <w:pPr>
              <w:pStyle w:val="aa"/>
              <w:numPr>
                <w:ilvl w:val="0"/>
                <w:numId w:val="1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籍贯、手机号等</w:t>
            </w:r>
          </w:p>
          <w:p w:rsidR="00C31434" w:rsidRDefault="00C31434" w:rsidP="00C31434">
            <w:pPr>
              <w:pStyle w:val="aa"/>
              <w:numPr>
                <w:ilvl w:val="0"/>
                <w:numId w:val="18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成绩（各科目成绩）</w:t>
            </w:r>
          </w:p>
          <w:p w:rsidR="00C31434" w:rsidRPr="00E75F44" w:rsidRDefault="00C31434" w:rsidP="00C31434">
            <w:pPr>
              <w:pStyle w:val="aa"/>
              <w:spacing w:line="400" w:lineRule="exact"/>
              <w:ind w:left="1140" w:firstLineChars="0" w:firstLine="0"/>
              <w:rPr>
                <w:szCs w:val="21"/>
              </w:rPr>
            </w:pPr>
          </w:p>
        </w:tc>
      </w:tr>
    </w:tbl>
    <w:p w:rsidR="00C31434" w:rsidRDefault="00C31434" w:rsidP="00C31434">
      <w:pPr>
        <w:spacing w:line="360" w:lineRule="auto"/>
        <w:jc w:val="center"/>
      </w:pPr>
    </w:p>
    <w:p w:rsidR="00C31434" w:rsidRDefault="00C31434" w:rsidP="00C31434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编号查找辅导员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Default="00C31434" w:rsidP="00C31434">
            <w:pPr>
              <w:pStyle w:val="aa"/>
              <w:numPr>
                <w:ilvl w:val="0"/>
                <w:numId w:val="19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输入编号，查找</w:t>
            </w:r>
          </w:p>
          <w:p w:rsidR="00C31434" w:rsidRDefault="00C31434" w:rsidP="00C31434">
            <w:pPr>
              <w:pStyle w:val="aa"/>
              <w:spacing w:line="400" w:lineRule="exact"/>
              <w:ind w:left="1155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C31434" w:rsidRPr="001037CD" w:rsidRDefault="00C31434" w:rsidP="00C31434">
            <w:pPr>
              <w:pStyle w:val="aa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输出辅导员信息</w:t>
            </w:r>
          </w:p>
        </w:tc>
      </w:tr>
    </w:tbl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姓名查找辅导员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E75F44" w:rsidRDefault="00C31434" w:rsidP="00C31434">
            <w:pPr>
              <w:spacing w:line="400" w:lineRule="exact"/>
              <w:ind w:left="78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．</w:t>
            </w:r>
            <w:r w:rsidRPr="00E75F44">
              <w:rPr>
                <w:rFonts w:hint="eastAsia"/>
                <w:szCs w:val="21"/>
              </w:rPr>
              <w:t>输入姓名，查找</w:t>
            </w:r>
          </w:p>
          <w:p w:rsidR="00C31434" w:rsidRDefault="00C31434" w:rsidP="00C31434">
            <w:pPr>
              <w:pStyle w:val="aa"/>
              <w:spacing w:line="400" w:lineRule="exact"/>
              <w:ind w:left="1155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C31434" w:rsidRPr="001037CD" w:rsidRDefault="00C31434" w:rsidP="00C31434">
            <w:pPr>
              <w:pStyle w:val="aa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输出辅导员信息</w:t>
            </w:r>
          </w:p>
        </w:tc>
      </w:tr>
    </w:tbl>
    <w:p w:rsidR="00C31434" w:rsidRDefault="00C31434" w:rsidP="00C31434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显示辅导员详细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E75F44" w:rsidRDefault="00C31434" w:rsidP="00C31434">
            <w:pPr>
              <w:pStyle w:val="aa"/>
              <w:numPr>
                <w:ilvl w:val="0"/>
                <w:numId w:val="20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编号、姓名</w:t>
            </w:r>
          </w:p>
          <w:p w:rsidR="00C31434" w:rsidRPr="00E75F44" w:rsidRDefault="00C31434" w:rsidP="00C31434">
            <w:pPr>
              <w:pStyle w:val="aa"/>
              <w:numPr>
                <w:ilvl w:val="0"/>
                <w:numId w:val="20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籍贯、手机号等</w:t>
            </w:r>
          </w:p>
          <w:p w:rsidR="00C31434" w:rsidRPr="00E75F44" w:rsidRDefault="00C31434" w:rsidP="00C31434">
            <w:pPr>
              <w:pStyle w:val="aa"/>
              <w:numPr>
                <w:ilvl w:val="0"/>
                <w:numId w:val="20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管理班级名称</w:t>
            </w:r>
          </w:p>
          <w:p w:rsidR="00C31434" w:rsidRPr="00E75F44" w:rsidRDefault="00C31434" w:rsidP="00C31434">
            <w:pPr>
              <w:pStyle w:val="aa"/>
              <w:spacing w:line="400" w:lineRule="exact"/>
              <w:ind w:left="1140" w:firstLineChars="0" w:firstLine="0"/>
              <w:rPr>
                <w:szCs w:val="21"/>
              </w:rPr>
            </w:pPr>
          </w:p>
        </w:tc>
      </w:tr>
    </w:tbl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left"/>
      </w:pPr>
      <w:r>
        <w:rPr>
          <w:rFonts w:hint="eastAsia"/>
        </w:rPr>
        <w:t>[</w:t>
      </w:r>
      <w:r>
        <w:rPr>
          <w:rFonts w:hint="eastAsia"/>
        </w:rPr>
        <w:t>用例</w:t>
      </w:r>
      <w:r>
        <w:rPr>
          <w:rFonts w:hint="eastAsia"/>
        </w:rPr>
        <w:t>7]</w:t>
      </w:r>
    </w:p>
    <w:p w:rsidR="00C31434" w:rsidRDefault="00C31434" w:rsidP="00C31434">
      <w:pPr>
        <w:spacing w:line="360" w:lineRule="auto"/>
        <w:jc w:val="center"/>
      </w:pPr>
      <w:r>
        <w:object w:dxaOrig="4019" w:dyaOrig="3735">
          <v:shape id="_x0000_i1031" type="#_x0000_t75" style="width:200.95pt;height:187pt" o:ole="">
            <v:imagedata r:id="rId25" o:title=""/>
          </v:shape>
          <o:OLEObject Type="Embed" ProgID="Visio.Drawing.15" ShapeID="_x0000_i1031" DrawAspect="Content" ObjectID="_1545298634" r:id="rId26"/>
        </w:object>
      </w:r>
    </w:p>
    <w:p w:rsidR="00C31434" w:rsidRDefault="00C31434" w:rsidP="00C31434">
      <w:pPr>
        <w:spacing w:line="360" w:lineRule="auto"/>
        <w:jc w:val="center"/>
      </w:pPr>
      <w:r>
        <w:rPr>
          <w:rFonts w:hint="eastAsia"/>
        </w:rPr>
        <w:t>[</w:t>
      </w:r>
      <w:r>
        <w:rPr>
          <w:rFonts w:hint="eastAsia"/>
        </w:rPr>
        <w:t>用例</w:t>
      </w:r>
      <w:r>
        <w:rPr>
          <w:rFonts w:hint="eastAsia"/>
        </w:rPr>
        <w:t>7</w:t>
      </w:r>
      <w:r>
        <w:rPr>
          <w:rFonts w:hint="eastAsia"/>
        </w:rPr>
        <w:t>图</w:t>
      </w:r>
      <w:r>
        <w:rPr>
          <w:rFonts w:hint="eastAsia"/>
        </w:rPr>
        <w:t>]</w:t>
      </w:r>
    </w:p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删除辅导员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Default="00C31434" w:rsidP="00C31434">
            <w:pPr>
              <w:pStyle w:val="aa"/>
              <w:numPr>
                <w:ilvl w:val="0"/>
                <w:numId w:val="2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是否删除</w:t>
            </w:r>
          </w:p>
          <w:p w:rsidR="00C31434" w:rsidRDefault="00C31434" w:rsidP="00C31434">
            <w:pPr>
              <w:pStyle w:val="aa"/>
              <w:numPr>
                <w:ilvl w:val="1"/>
                <w:numId w:val="2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删除</w:t>
            </w:r>
          </w:p>
          <w:p w:rsidR="00C31434" w:rsidRPr="006655AC" w:rsidRDefault="00C31434" w:rsidP="00C31434">
            <w:pPr>
              <w:pStyle w:val="aa"/>
              <w:numPr>
                <w:ilvl w:val="1"/>
                <w:numId w:val="2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删除</w:t>
            </w:r>
          </w:p>
        </w:tc>
      </w:tr>
    </w:tbl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p w:rsidR="00C31434" w:rsidRDefault="00C31434" w:rsidP="00C31434"/>
    <w:p w:rsidR="00C31434" w:rsidRDefault="00C31434" w:rsidP="00C31434"/>
    <w:p w:rsidR="00C31434" w:rsidRDefault="00C31434" w:rsidP="00C31434"/>
    <w:p w:rsidR="00C31434" w:rsidRDefault="00C31434" w:rsidP="00C31434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添加辅导员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Default="00C31434" w:rsidP="00C31434">
            <w:pPr>
              <w:pStyle w:val="aa"/>
              <w:numPr>
                <w:ilvl w:val="0"/>
                <w:numId w:val="22"/>
              </w:numPr>
              <w:spacing w:line="400" w:lineRule="exact"/>
              <w:ind w:firstLineChars="0"/>
              <w:rPr>
                <w:szCs w:val="21"/>
              </w:rPr>
            </w:pPr>
            <w:r w:rsidRPr="00FF1947">
              <w:rPr>
                <w:rFonts w:hint="eastAsia"/>
                <w:szCs w:val="21"/>
              </w:rPr>
              <w:t>添加辅导员信息（姓名，编号，所管班级，手机号）</w:t>
            </w:r>
          </w:p>
          <w:p w:rsidR="00C31434" w:rsidRDefault="00C31434" w:rsidP="00C31434">
            <w:pPr>
              <w:pStyle w:val="aa"/>
              <w:numPr>
                <w:ilvl w:val="0"/>
                <w:numId w:val="22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是否添加</w:t>
            </w:r>
          </w:p>
          <w:p w:rsidR="00C31434" w:rsidRDefault="00C31434" w:rsidP="00C31434">
            <w:pPr>
              <w:pStyle w:val="aa"/>
              <w:numPr>
                <w:ilvl w:val="1"/>
                <w:numId w:val="22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添加</w:t>
            </w:r>
          </w:p>
          <w:p w:rsidR="00C31434" w:rsidRPr="00FF1947" w:rsidRDefault="00C31434" w:rsidP="00C31434">
            <w:pPr>
              <w:pStyle w:val="aa"/>
              <w:numPr>
                <w:ilvl w:val="1"/>
                <w:numId w:val="22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添加</w:t>
            </w:r>
          </w:p>
        </w:tc>
      </w:tr>
    </w:tbl>
    <w:p w:rsidR="00C31434" w:rsidRDefault="00C31434" w:rsidP="00C31434">
      <w:pPr>
        <w:spacing w:line="360" w:lineRule="auto"/>
        <w:jc w:val="center"/>
      </w:pPr>
    </w:p>
    <w:p w:rsidR="00C31434" w:rsidRDefault="00C31434" w:rsidP="00C31434">
      <w:pPr>
        <w:spacing w:line="360" w:lineRule="auto"/>
        <w:jc w:val="center"/>
      </w:pPr>
    </w:p>
    <w:p w:rsidR="00C31434" w:rsidRDefault="00C31434" w:rsidP="00C31434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辅导员信息</w:t>
            </w:r>
          </w:p>
        </w:tc>
      </w:tr>
      <w:tr w:rsidR="00C31434" w:rsidRPr="006E164F" w:rsidTr="00C31434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Pr="006E164F" w:rsidRDefault="00C31434" w:rsidP="00C31434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31434" w:rsidRPr="006E164F" w:rsidTr="00C31434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31434" w:rsidRDefault="00C31434" w:rsidP="00C31434">
            <w:pPr>
              <w:pStyle w:val="aa"/>
              <w:numPr>
                <w:ilvl w:val="0"/>
                <w:numId w:val="23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辅导员信息（姓名，编号，所管班级，手机号）</w:t>
            </w:r>
          </w:p>
          <w:p w:rsidR="00C31434" w:rsidRDefault="00C31434" w:rsidP="00C31434">
            <w:pPr>
              <w:pStyle w:val="aa"/>
              <w:numPr>
                <w:ilvl w:val="0"/>
                <w:numId w:val="23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是否修改</w:t>
            </w:r>
          </w:p>
          <w:p w:rsidR="00C31434" w:rsidRDefault="00C31434" w:rsidP="00C31434">
            <w:pPr>
              <w:pStyle w:val="aa"/>
              <w:numPr>
                <w:ilvl w:val="1"/>
                <w:numId w:val="23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</w:t>
            </w:r>
          </w:p>
          <w:p w:rsidR="00C31434" w:rsidRPr="006655AC" w:rsidRDefault="00C31434" w:rsidP="00C31434">
            <w:pPr>
              <w:pStyle w:val="aa"/>
              <w:numPr>
                <w:ilvl w:val="1"/>
                <w:numId w:val="23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修改</w:t>
            </w:r>
          </w:p>
        </w:tc>
      </w:tr>
    </w:tbl>
    <w:p w:rsidR="00C31434" w:rsidRDefault="00C31434" w:rsidP="00C31434"/>
    <w:p w:rsidR="00C31434" w:rsidRPr="004E4969" w:rsidRDefault="00C31434" w:rsidP="00C31434">
      <w:pPr>
        <w:spacing w:line="360" w:lineRule="auto"/>
        <w:jc w:val="center"/>
      </w:pPr>
    </w:p>
    <w:p w:rsidR="00C31434" w:rsidRPr="008558DC" w:rsidRDefault="00C31434" w:rsidP="00C31434">
      <w:pPr>
        <w:pageBreakBefore/>
        <w:spacing w:line="360" w:lineRule="auto"/>
        <w:rPr>
          <w:rFonts w:ascii="黑体" w:eastAsia="黑体" w:hAnsi="黑体"/>
          <w:b/>
          <w:sz w:val="30"/>
          <w:szCs w:val="30"/>
        </w:rPr>
      </w:pPr>
      <w:r w:rsidRPr="00C047FF">
        <w:rPr>
          <w:rFonts w:ascii="黑体" w:eastAsia="黑体" w:hAnsi="黑体" w:hint="eastAsia"/>
          <w:b/>
          <w:sz w:val="30"/>
          <w:szCs w:val="30"/>
        </w:rPr>
        <w:lastRenderedPageBreak/>
        <w:t>4 系统详细设计</w:t>
      </w:r>
    </w:p>
    <w:p w:rsidR="00C31434" w:rsidRPr="00207295" w:rsidRDefault="00C31434" w:rsidP="00C31434">
      <w:pPr>
        <w:pStyle w:val="aa"/>
        <w:numPr>
          <w:ilvl w:val="1"/>
          <w:numId w:val="25"/>
        </w:numPr>
        <w:spacing w:line="360" w:lineRule="auto"/>
        <w:ind w:firstLineChars="0"/>
        <w:rPr>
          <w:rFonts w:ascii="黑体" w:eastAsia="黑体" w:hAnsi="黑体"/>
          <w:b/>
          <w:sz w:val="28"/>
          <w:szCs w:val="28"/>
        </w:rPr>
      </w:pPr>
      <w:r w:rsidRPr="00700187">
        <w:rPr>
          <w:rFonts w:ascii="黑体" w:eastAsia="黑体" w:hAnsi="黑体" w:hint="eastAsia"/>
          <w:b/>
          <w:sz w:val="28"/>
          <w:szCs w:val="28"/>
        </w:rPr>
        <w:t>模块设计</w:t>
      </w:r>
    </w:p>
    <w:p w:rsidR="00C31434" w:rsidRPr="00356C78" w:rsidRDefault="00C31434" w:rsidP="00C3143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[用例1]</w:t>
      </w:r>
    </w:p>
    <w:p w:rsidR="00C31434" w:rsidRPr="00356C78" w:rsidRDefault="00C31434" w:rsidP="00C3143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用户管理：登录、修改密码。</w:t>
      </w:r>
    </w:p>
    <w:p w:rsidR="00C31434" w:rsidRPr="00356C78" w:rsidRDefault="00C31434" w:rsidP="00C3143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356C78">
        <w:rPr>
          <w:rFonts w:ascii="宋体" w:hAnsi="宋体"/>
          <w:sz w:val="24"/>
        </w:rPr>
        <w:tab/>
      </w:r>
      <w:r w:rsidRPr="00356C78">
        <w:rPr>
          <w:rFonts w:ascii="宋体" w:hAnsi="宋体"/>
          <w:sz w:val="24"/>
        </w:rPr>
        <w:tab/>
      </w:r>
    </w:p>
    <w:p w:rsidR="00C31434" w:rsidRPr="00022698" w:rsidRDefault="00C31434" w:rsidP="00C31434">
      <w:pPr>
        <w:spacing w:line="360" w:lineRule="auto"/>
        <w:rPr>
          <w:rFonts w:ascii="宋体" w:hAnsi="宋体"/>
          <w:sz w:val="24"/>
        </w:rPr>
      </w:pPr>
      <w:r w:rsidRPr="00022698">
        <w:rPr>
          <w:rFonts w:ascii="宋体" w:hAnsi="宋体" w:hint="eastAsia"/>
          <w:sz w:val="24"/>
        </w:rPr>
        <w:t>以学生身份登录认证</w:t>
      </w:r>
    </w:p>
    <w:p w:rsidR="00C31434" w:rsidRPr="0002269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022698">
        <w:rPr>
          <w:rFonts w:ascii="宋体" w:hAnsi="宋体" w:hint="eastAsia"/>
          <w:sz w:val="24"/>
        </w:rPr>
        <w:t>const student pStudentArray[] 参数指 学生数组</w:t>
      </w:r>
    </w:p>
    <w:p w:rsidR="00C31434" w:rsidRPr="0002269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022698">
        <w:rPr>
          <w:rFonts w:ascii="宋体" w:hAnsi="宋体" w:hint="eastAsia"/>
          <w:sz w:val="24"/>
        </w:rPr>
        <w:t>const size_t len 参数指 学生数组的长度</w:t>
      </w:r>
    </w:p>
    <w:p w:rsidR="00C31434" w:rsidRPr="0002269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022698">
        <w:rPr>
          <w:rFonts w:ascii="宋体" w:hAnsi="宋体" w:hint="eastAsia"/>
          <w:sz w:val="24"/>
        </w:rPr>
        <w:t>size_t *const pIndex 参数指认证成功，获得该学生在学生数组中的下标</w:t>
      </w:r>
    </w:p>
    <w:p w:rsidR="00C31434" w:rsidRPr="0002269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022698">
        <w:rPr>
          <w:rFonts w:ascii="宋体" w:hAnsi="宋体" w:hint="eastAsia"/>
          <w:sz w:val="24"/>
        </w:rPr>
        <w:t>函数返回值 bool 型，若返回值为真，则表示认证成功，否则失败，pIndex 值无意义</w:t>
      </w:r>
    </w:p>
    <w:p w:rsidR="00C31434" w:rsidRPr="0002269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022698">
        <w:rPr>
          <w:rFonts w:ascii="宋体" w:hAnsi="宋体"/>
          <w:sz w:val="24"/>
        </w:rPr>
        <w:t>bool LoginByStudent(const student pStudentArray[], const size_t len, size_t *const pIndex);</w:t>
      </w:r>
    </w:p>
    <w:p w:rsidR="00C31434" w:rsidRPr="00356C78" w:rsidRDefault="00C31434" w:rsidP="00C31434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C31434" w:rsidRPr="00356C78" w:rsidRDefault="00C31434" w:rsidP="00C31434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以辅导员身份登录认证</w:t>
      </w: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const counsellor pCounsellorArray[] 参数指 辅导员数组</w:t>
      </w: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const size_t len 参数指 辅导员数组的长度</w:t>
      </w: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size_t *const pIndex 参数指认证成功，获得该辅导员在辅导员数组中的下标</w:t>
      </w: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函数返回值 bool 型， 若返回值为真，则表示认证成功，否则失败，pIndex 值无意义</w:t>
      </w: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/>
          <w:sz w:val="24"/>
        </w:rPr>
        <w:t>bool LoginByCounsellor(const counsellor pCounsellorArray[], const size_t len, size_t *const pIndex);</w:t>
      </w:r>
    </w:p>
    <w:p w:rsidR="00C31434" w:rsidRPr="00356C78" w:rsidRDefault="00C31434" w:rsidP="00C31434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以管理员身份登录认证</w:t>
      </w: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const admin *const pAdmin 参数指 管理员指针</w:t>
      </w: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函数返回值 bool 型， 若返回值为真， 则表示认证成功， 否则失败</w:t>
      </w: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/>
          <w:sz w:val="24"/>
        </w:rPr>
        <w:t>bool LoginByAdmin(const admin *const pAdmin);</w:t>
      </w:r>
    </w:p>
    <w:p w:rsidR="00C31434" w:rsidRPr="00356C78" w:rsidRDefault="00C31434" w:rsidP="00C31434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C31434" w:rsidRPr="00356C78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检查ID 是否一致</w:t>
      </w:r>
    </w:p>
    <w:p w:rsidR="00C31434" w:rsidRPr="00356C78" w:rsidRDefault="00C31434" w:rsidP="00C31434">
      <w:r w:rsidRPr="00356C78">
        <w:rPr>
          <w:rFonts w:hint="eastAsia"/>
        </w:rPr>
        <w:t>参数</w:t>
      </w:r>
      <w:r w:rsidRPr="00356C78">
        <w:rPr>
          <w:rFonts w:hint="eastAsia"/>
        </w:rPr>
        <w:t xml:space="preserve"> const ID *const pIDA </w:t>
      </w:r>
      <w:r w:rsidRPr="00356C78">
        <w:rPr>
          <w:rFonts w:hint="eastAsia"/>
        </w:rPr>
        <w:t>指</w:t>
      </w:r>
      <w:r w:rsidRPr="00356C78">
        <w:rPr>
          <w:rFonts w:hint="eastAsia"/>
        </w:rPr>
        <w:t xml:space="preserve"> </w:t>
      </w:r>
      <w:r w:rsidRPr="00356C78">
        <w:rPr>
          <w:rFonts w:hint="eastAsia"/>
        </w:rPr>
        <w:t>账号</w:t>
      </w:r>
      <w:r w:rsidRPr="00356C78">
        <w:rPr>
          <w:rFonts w:hint="eastAsia"/>
        </w:rPr>
        <w:t>A</w:t>
      </w: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参数 const ID *const pIDB 指 账号B</w:t>
      </w: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该账号A 和 账号B 相等， 则返回值为 真， 否则为假</w:t>
      </w: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/>
          <w:sz w:val="24"/>
        </w:rPr>
        <w:t>bool CheckID(const ID *const pIDA, const ID *const pIDB);</w:t>
      </w:r>
    </w:p>
    <w:p w:rsidR="00C31434" w:rsidRPr="00356C78" w:rsidRDefault="00C31434" w:rsidP="00C31434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C31434" w:rsidRPr="00356C78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修改密码</w:t>
      </w: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参数 ID *const pID 为待修改的账号指针</w:t>
      </w:r>
    </w:p>
    <w:p w:rsidR="00C31434" w:rsidRPr="00356C78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/>
          <w:sz w:val="24"/>
        </w:rPr>
        <w:t>void ChangePassword(ID *const pID);</w:t>
      </w:r>
    </w:p>
    <w:p w:rsidR="00C31434" w:rsidRPr="00356C78" w:rsidRDefault="00C31434" w:rsidP="00C31434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sz w:val="24"/>
        </w:rPr>
      </w:pPr>
    </w:p>
    <w:p w:rsidR="00C31434" w:rsidRDefault="00C31434" w:rsidP="00C31434">
      <w:pPr>
        <w:spacing w:line="360" w:lineRule="auto"/>
        <w:rPr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用例2]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辅导员信息管理：添加辅导员信息、删除辅导员信息、修改辅导员信息。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删除辅导员信息， 通过标记 flag惰性删除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unsellor pcounsellorArray[ ] 参数指辅导员数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ize_t len 参数指 辅导员数组的长度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DeleteCounsellorInfo(counsellor pCounsellorArray[ ], const size_t len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添加辅导员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unsellor **pCounsellorArray 参数指辅导员数组指针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ize_t *const pConLen 参数指辅导员是数组的长度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AddCounsellorInfo(counsellor **pCounsellorArray, size_t *const pConLen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修改辅导员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unsellor *const pcounsellor 参数指修改当前辅导员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ChangeCounsellorInfo(counsellor *const pCounsellor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删除 辅导员数组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unsellor **pCounsellorArray 参数指指向辅导员数组指针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ize_t *pLen 参数指辅导员数组长度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FreeCounsellorArray(counsellor **pCounsellorArray, size_t *pLen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用例3]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学生信息管理：删除学生信息、添加学生信息、修改学生信息。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删除学生信息，通过标记flag惰性删除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tudent *const pStudentArray 参数指学生数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ize_t Len 参数指学生数组的长度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DeleteStudentInfo(student *const pStudentArray, const size_t len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添加学生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tudent **pStudentArray 参数指学生数组指针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ize_t *const pConLen 参数指学生是数组的长度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AddStudentInfo(student **pStudentArray, size_t *const pConLen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Pr="0071009D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修改学生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tudent *const pStudent 参数指修改当前学生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ChangeStudentInfo(student *const pStudent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删除 学生数组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tudent **pStudentArray 参数指指向学生数组指针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ize_t *pLen  参数指学生数组长度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FreeStudentArray(student **pStudentArray, size_t *pLen);</w:t>
      </w:r>
    </w:p>
    <w:p w:rsidR="00C31434" w:rsidRPr="003F5A4A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用例4]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浏览、查询：浏览、查询学生、辅导员信息。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查找学生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tudent *const pStudentArray 参数指学生数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ize_t len 参数指学生数组的长度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ize_t *const locateIndex  参数指找到学生在数组中的下标</w:t>
      </w:r>
    </w:p>
    <w:p w:rsidR="00C31434" w:rsidRDefault="00C31434" w:rsidP="00C31434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函数返回值 bool 值指是否在学生数组中找到该学生信息，若没有找到，locateIndex 值没有意义</w:t>
      </w:r>
    </w:p>
    <w:p w:rsidR="00C31434" w:rsidRDefault="00C31434" w:rsidP="00C31434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bool LocateStudentInfo(const student *const pStudentArray, const size_t len, size_t *const pLocateIndex)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通过 ID 查找学生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tudent *const pStudentArray 参数指学生数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const size_t len 参数指学生数组的长度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ID *const id 参数指需要找到的学生的ID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ize_t *const locateIndex  参数指找到学生在数组中的下标</w:t>
      </w:r>
    </w:p>
    <w:p w:rsidR="00C31434" w:rsidRDefault="00C31434" w:rsidP="00C31434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函数返回值 bool 值指是否在学生数组中找到该学生信息，若没有找到，locateIndex 值没有意义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bool LocateStudentInfoByID(const student *const pStudentArray, const size_t len, const ID *const pID, size_t *const pLocateIndex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通过姓名查找学生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tudent *const pStudentArray 参数指学生数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ize_t len 参数指学生数组的长度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char *const name 参数指需要找到的学生的姓名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ize_t *const pLocateIndex  参数指找到学生在数组中的下标</w:t>
      </w:r>
    </w:p>
    <w:p w:rsidR="00C31434" w:rsidRDefault="00C31434" w:rsidP="00C31434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函数返回值 bool 值指是否在学生数组中找到该学生信息，若没有找到，locateIndex值没有意义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bool LocateStudentInfoByName(const student *const pStudentArray, const size_t len, const char *const name, size_t *const pLocateIndex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显示学生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tudent *pStudent 参数指需要显示的学生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DispStudentInfo(const student *const pStudent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显示所有学生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tudent *pStudentArray 参数指需要显示的学生数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ize_t conLen 参数指需要显示的学生数组的长度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DispAllStudentInfo(const student *const pStudentArray, const </w:t>
      </w:r>
      <w:r>
        <w:rPr>
          <w:rFonts w:ascii="宋体" w:hAnsi="宋体" w:hint="eastAsia"/>
          <w:sz w:val="24"/>
        </w:rPr>
        <w:lastRenderedPageBreak/>
        <w:t>size_t conLen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查找辅导员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counsellor *const pCounsellorArray 参数指辅导员数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ize_t len 参数指辅导员数组的长度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ize_t *const locateIndex  参数指找到辅导员在数组中的下标</w:t>
      </w:r>
    </w:p>
    <w:p w:rsidR="00C31434" w:rsidRDefault="00C31434" w:rsidP="00C31434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函数返回值bool值 指是否在辅导员数组中找到该辅导员信息，若没有找到，locateIndex 值没有意义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bool LocateCounsellorInfo(const counsellor *const pCounsellorArray, const size_t len, size_t *const pLocateIndex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通过 ID 查找辅导员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counsellor *const pCounsellorArray 参数指辅导员数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ize_t len 参数指辅导员数组的长度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ID *const id 参数指需要找到的辅导员的ID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ize_t *const locateIndex  参数指找到辅导员在数组中的下标</w:t>
      </w:r>
    </w:p>
    <w:p w:rsidR="00C31434" w:rsidRDefault="00C31434" w:rsidP="00C31434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函数返回bool值指是否在辅导员数组中找到该辅导员信息，若没有找到，locateIndex值没有意义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 w:rsidRPr="00022698">
        <w:rPr>
          <w:rFonts w:ascii="宋体" w:hAnsi="宋体" w:hint="eastAsia"/>
          <w:sz w:val="24"/>
        </w:rPr>
        <w:t>bool LocateCounsellorInfoByID(const counsellor *const pCounsellorArray, const size_t len, const ID *const pID, size_t *const pLocateIndex);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通过姓名查找辅导员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counsellor *const pCounsellorArray 参数指辅导员数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ize_t len 参数指辅导员数组的长度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char *const name 参数指需要找到的辅导员的姓名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size_t *const pLocateIndex  参数指找到辅导员在数组中的下标</w:t>
      </w:r>
    </w:p>
    <w:p w:rsidR="00C31434" w:rsidRDefault="00C31434" w:rsidP="00C31434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函数返回值bool值指是否在辅导员数组中找到该辅导员信息，若没有找到，locateIndex 值没有意义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bool LocateCounsellorInfoByName(const counsellor *const pCounsellorArray, const size_t len, const char *const name, size_t *const pLocateIndex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显示辅导员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counsellor *pcounsellor 参数指需要显示的辅导员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DispCounsellorInfo(const counsellor *const pCounsellor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显示所有辅导员信息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counsellor *pcounsellorArray 参数指需要显示的辅导员数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ize_t conLen 参数指需要显示的辅导员数组的长度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DispAllCounsellorInfo(const counsellor *const pCounsellorArray, const size_t conLen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Pr="005E35B9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用例5]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学生成绩管理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添加单个学生的成绩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tudent *const pStudent 参数指学生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AddMark(student *const pStudent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修改 单个学生的成绩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tudent *const pStudent 参数指学生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ChangeMark(student *const pStudent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用例6]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学生科目管理</w:t>
      </w:r>
    </w:p>
    <w:p w:rsidR="00C31434" w:rsidRPr="008B27FC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删除所有学生科目信息， 通过标记flag惰性删除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tudent pStudentArray[ ] 参数指学生数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ize_t Len 参数指 学生数组的长度</w:t>
      </w:r>
    </w:p>
    <w:p w:rsidR="00C31434" w:rsidRDefault="00C31434" w:rsidP="00C31434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DeleteAllStudentSubjectInfo(student pStudentArray[ ], const size_t len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添加所有学生科目信息，通过修改已标记删除的科目或者重新分配空间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tudent pStudentArray[ ] 参数指学生数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ize_t len 参数指学生是数组的长度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AddAllStudentSubjectInfo(student pStudentArray[], const size_t len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修改所有学生科目信息，通过查找每个学生的科目信息，如若找到符合的科目信息，则修改。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tudent pStudentArray[ ] 参数指学生数组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ize_t len 参数指学生是数组的长度</w:t>
      </w:r>
    </w:p>
    <w:p w:rsidR="00C31434" w:rsidRDefault="00C31434" w:rsidP="00C31434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ChangeAllStudentSubjectInfo(student pStudentArray[ ], const </w:t>
      </w:r>
      <w:r>
        <w:rPr>
          <w:rFonts w:ascii="宋体" w:hAnsi="宋体" w:hint="eastAsia"/>
          <w:sz w:val="24"/>
        </w:rPr>
        <w:lastRenderedPageBreak/>
        <w:t>size_t len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删除单个学生科目信息，通过标记flag惰性删除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tudent *const pStudent 参数指学生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DeleteSingleStudentSubjectInfo(student *const pStudent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添加单个学生科目信息，通过修改已标记删除的科目或者重新分配空间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nst student *const pStudent 参数指 学生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void AddSingleStudentSubjectInfo(student *const pStudent);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修改单个学生科目信息，通过查找该学生的科目信息，如若找到符合的科目信息，则修改。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tudent pStudent[ ] 参数指 学生指针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函数返回值 bool 若为真，则修改成功，否则修改失败或没有找到符合的科目</w:t>
      </w:r>
    </w:p>
    <w:p w:rsidR="00C31434" w:rsidRDefault="00C31434" w:rsidP="00C3143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bool ChangeSingleStudentSubjectInfo(student *const pStudent);</w:t>
      </w:r>
    </w:p>
    <w:p w:rsidR="00C31434" w:rsidRPr="00C162B6" w:rsidRDefault="00C31434" w:rsidP="00C31434">
      <w:pPr>
        <w:spacing w:line="360" w:lineRule="auto"/>
        <w:ind w:firstLineChars="200" w:firstLine="480"/>
        <w:rPr>
          <w:sz w:val="24"/>
        </w:rPr>
      </w:pPr>
    </w:p>
    <w:p w:rsidR="00C31434" w:rsidRDefault="00C31434" w:rsidP="00C31434">
      <w:pPr>
        <w:spacing w:line="360" w:lineRule="auto"/>
        <w:ind w:firstLineChars="200" w:firstLine="480"/>
        <w:rPr>
          <w:sz w:val="24"/>
        </w:rPr>
      </w:pPr>
    </w:p>
    <w:p w:rsidR="00C31434" w:rsidRDefault="00C31434" w:rsidP="00C31434">
      <w:pPr>
        <w:spacing w:line="360" w:lineRule="auto"/>
        <w:ind w:firstLineChars="200" w:firstLine="480"/>
        <w:rPr>
          <w:sz w:val="24"/>
        </w:rPr>
      </w:pPr>
    </w:p>
    <w:p w:rsidR="00C31434" w:rsidRDefault="00C31434" w:rsidP="00C31434">
      <w:pPr>
        <w:spacing w:line="360" w:lineRule="auto"/>
        <w:ind w:firstLineChars="200" w:firstLine="480"/>
        <w:rPr>
          <w:sz w:val="24"/>
        </w:rPr>
      </w:pPr>
    </w:p>
    <w:p w:rsidR="00C31434" w:rsidRPr="00700187" w:rsidRDefault="00C31434" w:rsidP="00C31434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 w:rsidRPr="00700187">
        <w:rPr>
          <w:rFonts w:ascii="黑体" w:eastAsia="黑体" w:hAnsi="黑体" w:hint="eastAsia"/>
          <w:b/>
          <w:sz w:val="28"/>
          <w:szCs w:val="28"/>
        </w:rPr>
        <w:t xml:space="preserve">4.2 </w:t>
      </w:r>
      <w:bookmarkStart w:id="2" w:name="_Toc467316851"/>
      <w:r w:rsidRPr="00700187">
        <w:rPr>
          <w:rFonts w:ascii="黑体" w:eastAsia="黑体" w:hAnsi="黑体" w:hint="eastAsia"/>
          <w:b/>
          <w:sz w:val="28"/>
          <w:szCs w:val="28"/>
        </w:rPr>
        <w:t>模块结构</w:t>
      </w:r>
      <w:bookmarkEnd w:id="2"/>
    </w:p>
    <w:p w:rsidR="00C31434" w:rsidRDefault="00C31434" w:rsidP="00C31434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通过</w:t>
      </w:r>
      <w:r>
        <w:rPr>
          <w:sz w:val="24"/>
        </w:rPr>
        <w:t>图形来</w:t>
      </w:r>
      <w:r>
        <w:rPr>
          <w:rFonts w:hint="eastAsia"/>
          <w:sz w:val="24"/>
        </w:rPr>
        <w:t>描述</w:t>
      </w:r>
      <w:r>
        <w:rPr>
          <w:sz w:val="24"/>
        </w:rPr>
        <w:t>函数</w:t>
      </w:r>
      <w:r>
        <w:rPr>
          <w:rFonts w:hint="eastAsia"/>
          <w:sz w:val="24"/>
        </w:rPr>
        <w:t>模块</w:t>
      </w:r>
      <w:r>
        <w:rPr>
          <w:sz w:val="24"/>
        </w:rPr>
        <w:t>之间的调用</w:t>
      </w:r>
      <w:r>
        <w:rPr>
          <w:rFonts w:hint="eastAsia"/>
          <w:sz w:val="24"/>
        </w:rPr>
        <w:t>关系</w:t>
      </w:r>
      <w:r>
        <w:rPr>
          <w:sz w:val="24"/>
        </w:rPr>
        <w:t>。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</w:pPr>
      <w:r>
        <w:object w:dxaOrig="4432" w:dyaOrig="2731">
          <v:shape id="_x0000_i1032" type="#_x0000_t75" style="width:214.95pt;height:132.7pt" o:ole="">
            <v:imagedata r:id="rId27" o:title=""/>
          </v:shape>
          <o:OLEObject Type="Embed" ProgID="Visio.Drawing.15" ShapeID="_x0000_i1032" DrawAspect="Content" ObjectID="_1545298635" r:id="rId28"/>
        </w:object>
      </w:r>
    </w:p>
    <w:p w:rsidR="00C31434" w:rsidRDefault="00C31434" w:rsidP="00C31434">
      <w:pPr>
        <w:spacing w:line="360" w:lineRule="auto"/>
      </w:pPr>
    </w:p>
    <w:p w:rsidR="00C31434" w:rsidRDefault="00C31434" w:rsidP="00C31434">
      <w:pPr>
        <w:spacing w:line="360" w:lineRule="auto"/>
      </w:pPr>
      <w:r>
        <w:object w:dxaOrig="9180" w:dyaOrig="2731">
          <v:shape id="_x0000_i1033" type="#_x0000_t75" style="width:414.8pt;height:123.6pt" o:ole="">
            <v:imagedata r:id="rId29" o:title=""/>
          </v:shape>
          <o:OLEObject Type="Embed" ProgID="Visio.Drawing.15" ShapeID="_x0000_i1033" DrawAspect="Content" ObjectID="_1545298636" r:id="rId30"/>
        </w:object>
      </w:r>
    </w:p>
    <w:p w:rsidR="00C31434" w:rsidRPr="00700187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r>
        <w:object w:dxaOrig="10366" w:dyaOrig="5011">
          <v:shape id="_x0000_i1034" type="#_x0000_t75" style="width:415.9pt;height:200.95pt" o:ole="">
            <v:imagedata r:id="rId31" o:title=""/>
          </v:shape>
          <o:OLEObject Type="Embed" ProgID="Visio.Drawing.15" ShapeID="_x0000_i1034" DrawAspect="Content" ObjectID="_1545298637" r:id="rId32"/>
        </w:object>
      </w:r>
    </w:p>
    <w:p w:rsidR="00C31434" w:rsidRDefault="00C31434" w:rsidP="00C31434">
      <w:r>
        <w:object w:dxaOrig="12061" w:dyaOrig="5986">
          <v:shape id="_x0000_i1035" type="#_x0000_t75" style="width:414.8pt;height:206.35pt" o:ole="">
            <v:imagedata r:id="rId33" o:title=""/>
          </v:shape>
          <o:OLEObject Type="Embed" ProgID="Visio.Drawing.15" ShapeID="_x0000_i1035" DrawAspect="Content" ObjectID="_1545298638" r:id="rId34"/>
        </w:object>
      </w:r>
    </w:p>
    <w:p w:rsidR="00C31434" w:rsidRDefault="00C31434" w:rsidP="00C31434"/>
    <w:p w:rsidR="00C31434" w:rsidRDefault="00C31434" w:rsidP="00C31434"/>
    <w:p w:rsidR="00C31434" w:rsidRDefault="00C31434" w:rsidP="00C31434">
      <w:r>
        <w:object w:dxaOrig="15121" w:dyaOrig="6135">
          <v:shape id="_x0000_i1036" type="#_x0000_t75" style="width:414.8pt;height:168.7pt" o:ole="">
            <v:imagedata r:id="rId35" o:title=""/>
          </v:shape>
          <o:OLEObject Type="Embed" ProgID="Visio.Drawing.15" ShapeID="_x0000_i1036" DrawAspect="Content" ObjectID="_1545298639" r:id="rId36"/>
        </w:object>
      </w:r>
    </w:p>
    <w:p w:rsidR="00C31434" w:rsidRDefault="00C31434" w:rsidP="00C31434"/>
    <w:p w:rsidR="00C31434" w:rsidRDefault="00C31434" w:rsidP="00C31434"/>
    <w:p w:rsidR="00C31434" w:rsidRDefault="00C31434" w:rsidP="00C31434"/>
    <w:p w:rsidR="00C31434" w:rsidRDefault="00C31434" w:rsidP="00C31434">
      <w:r>
        <w:object w:dxaOrig="15780" w:dyaOrig="5776">
          <v:shape id="_x0000_i1037" type="#_x0000_t75" style="width:414.8pt;height:152.05pt" o:ole="">
            <v:imagedata r:id="rId37" o:title=""/>
          </v:shape>
          <o:OLEObject Type="Embed" ProgID="Visio.Drawing.15" ShapeID="_x0000_i1037" DrawAspect="Content" ObjectID="_1545298640" r:id="rId38"/>
        </w:object>
      </w:r>
    </w:p>
    <w:p w:rsidR="00C31434" w:rsidRDefault="00C31434" w:rsidP="00C31434">
      <w:pPr>
        <w:spacing w:line="360" w:lineRule="auto"/>
      </w:pPr>
    </w:p>
    <w:p w:rsidR="00C31434" w:rsidRDefault="00C31434" w:rsidP="00C31434">
      <w:pPr>
        <w:spacing w:line="360" w:lineRule="auto"/>
      </w:pPr>
    </w:p>
    <w:p w:rsidR="00C31434" w:rsidRDefault="00C31434" w:rsidP="00C31434">
      <w:pPr>
        <w:spacing w:line="360" w:lineRule="auto"/>
      </w:pPr>
      <w:r>
        <w:object w:dxaOrig="5708" w:dyaOrig="4433">
          <v:shape id="_x0000_i1038" type="#_x0000_t75" style="width:285.3pt;height:221.9pt" o:ole="">
            <v:imagedata r:id="rId39" o:title=""/>
          </v:shape>
          <o:OLEObject Type="Embed" ProgID="Visio.Drawing.15" ShapeID="_x0000_i1038" DrawAspect="Content" ObjectID="_1545298641" r:id="rId40"/>
        </w:object>
      </w:r>
    </w:p>
    <w:p w:rsidR="00C31434" w:rsidRDefault="00C31434" w:rsidP="00C31434">
      <w:pPr>
        <w:spacing w:line="360" w:lineRule="auto"/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  <w:r>
        <w:object w:dxaOrig="11590" w:dyaOrig="4433">
          <v:shape id="_x0000_i1039" type="#_x0000_t75" style="width:414.8pt;height:158.5pt" o:ole="">
            <v:imagedata r:id="rId41" o:title=""/>
          </v:shape>
          <o:OLEObject Type="Embed" ProgID="Visio.Drawing.15" ShapeID="_x0000_i1039" DrawAspect="Content" ObjectID="_1545298642" r:id="rId42"/>
        </w:object>
      </w:r>
    </w:p>
    <w:p w:rsidR="00C31434" w:rsidRPr="00906350" w:rsidRDefault="00C31434" w:rsidP="00C31434">
      <w:pPr>
        <w:tabs>
          <w:tab w:val="left" w:pos="2805"/>
        </w:tabs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object w:dxaOrig="19447" w:dyaOrig="8672">
          <v:shape id="_x0000_i1040" type="#_x0000_t75" style="width:415.35pt;height:185.35pt" o:ole="">
            <v:imagedata r:id="rId43" o:title=""/>
          </v:shape>
          <o:OLEObject Type="Embed" ProgID="Visio.Drawing.15" ShapeID="_x0000_i1040" DrawAspect="Content" ObjectID="_1545298643" r:id="rId44"/>
        </w:object>
      </w:r>
    </w:p>
    <w:p w:rsidR="00C31434" w:rsidRPr="0004501A" w:rsidRDefault="00C31434" w:rsidP="00C31434">
      <w:pPr>
        <w:pageBreakBefore/>
        <w:spacing w:line="360" w:lineRule="auto"/>
        <w:rPr>
          <w:rFonts w:ascii="黑体" w:eastAsia="黑体" w:hAnsi="黑体"/>
          <w:b/>
          <w:sz w:val="30"/>
          <w:szCs w:val="30"/>
        </w:rPr>
      </w:pPr>
      <w:r w:rsidRPr="0004501A">
        <w:rPr>
          <w:rFonts w:ascii="黑体" w:eastAsia="黑体" w:hAnsi="黑体" w:hint="eastAsia"/>
          <w:b/>
          <w:sz w:val="30"/>
          <w:szCs w:val="30"/>
        </w:rPr>
        <w:lastRenderedPageBreak/>
        <w:t>5. 系统测试</w:t>
      </w:r>
    </w:p>
    <w:p w:rsidR="00C31434" w:rsidRDefault="00C31434" w:rsidP="00C31434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部分结合插图演示的整个运行流程，要涉及到所实现的全部功能。</w:t>
      </w:r>
    </w:p>
    <w:p w:rsidR="00C31434" w:rsidRDefault="00C31434" w:rsidP="00C31434">
      <w:pPr>
        <w:rPr>
          <w:rFonts w:ascii="Gungsuh" w:eastAsia="Gungsuh" w:hAnsi="Gungsuh"/>
          <w:sz w:val="36"/>
          <w:szCs w:val="36"/>
        </w:rPr>
      </w:pPr>
      <w:r>
        <w:rPr>
          <w:rFonts w:ascii="Gungsuh" w:eastAsia="Gungsuh" w:hAnsi="Gungsuh"/>
          <w:sz w:val="36"/>
          <w:szCs w:val="36"/>
        </w:rPr>
        <w:t>1.</w:t>
      </w:r>
      <w:r w:rsidRPr="001D57C6">
        <w:rPr>
          <w:rFonts w:ascii="Gungsuh" w:eastAsia="Gungsuh" w:hAnsi="Gungsuh"/>
          <w:sz w:val="36"/>
          <w:szCs w:val="36"/>
        </w:rPr>
        <w:t>CounsellorInfoManage_test()</w:t>
      </w:r>
      <w:r>
        <w:rPr>
          <w:rFonts w:ascii="Gungsuh" w:eastAsia="Gungsuh" w:hAnsi="Gungsuh"/>
          <w:sz w:val="36"/>
          <w:szCs w:val="36"/>
        </w:rPr>
        <w:t>:</w:t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</w:p>
    <w:p w:rsidR="00C31434" w:rsidRDefault="00C31434" w:rsidP="00C31434">
      <w:pPr>
        <w:rPr>
          <w:rFonts w:ascii="Gungsuh" w:hAnsi="Gungsuh"/>
          <w:sz w:val="36"/>
          <w:szCs w:val="36"/>
        </w:rPr>
      </w:pP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1D57C6">
        <w:rPr>
          <w:rFonts w:ascii="Gungsuh" w:hAnsi="Gungsuh"/>
          <w:sz w:val="36"/>
          <w:szCs w:val="36"/>
        </w:rPr>
        <w:t>DeleteCounsellorInfo_test()</w:t>
      </w:r>
      <w:r>
        <w:rPr>
          <w:rFonts w:ascii="Gungsuh" w:hAnsi="Gungsuh"/>
          <w:sz w:val="36"/>
          <w:szCs w:val="36"/>
        </w:rPr>
        <w:t>:</w:t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 w:hint="eastAsia"/>
          <w:noProof/>
          <w:sz w:val="36"/>
          <w:szCs w:val="36"/>
        </w:rPr>
        <w:drawing>
          <wp:inline distT="0" distB="0" distL="0" distR="0" wp14:anchorId="111BC369" wp14:editId="71245F0B">
            <wp:extent cx="5274310" cy="3447415"/>
            <wp:effectExtent l="0" t="0" r="254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1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1D57C6">
        <w:rPr>
          <w:rFonts w:ascii="Gungsuh" w:hAnsi="Gungsuh"/>
          <w:sz w:val="36"/>
          <w:szCs w:val="36"/>
        </w:rPr>
        <w:t>AddCounsellorInfo_test()</w:t>
      </w:r>
      <w:r>
        <w:rPr>
          <w:rFonts w:ascii="Gungsuh" w:hAnsi="Gungsuh"/>
          <w:sz w:val="36"/>
          <w:szCs w:val="36"/>
        </w:rPr>
        <w:t>:</w:t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lastRenderedPageBreak/>
        <w:drawing>
          <wp:inline distT="0" distB="0" distL="0" distR="0" wp14:anchorId="1B5F2947" wp14:editId="2CBF3B12">
            <wp:extent cx="5274310" cy="6456045"/>
            <wp:effectExtent l="0" t="0" r="2540" b="19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2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5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Pr="001D57C6" w:rsidRDefault="00C31434" w:rsidP="00C31434">
      <w:pPr>
        <w:rPr>
          <w:rFonts w:ascii="Gungsuh" w:hAnsi="Gungsuh"/>
          <w:sz w:val="36"/>
          <w:szCs w:val="36"/>
        </w:rPr>
      </w:pPr>
    </w:p>
    <w:p w:rsidR="00C31434" w:rsidRDefault="00C31434" w:rsidP="00C31434">
      <w:pPr>
        <w:rPr>
          <w:rFonts w:ascii="Gungsuh" w:hAnsi="Gungsuh"/>
          <w:sz w:val="36"/>
          <w:szCs w:val="36"/>
        </w:rPr>
      </w:pPr>
    </w:p>
    <w:p w:rsidR="00C31434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sz w:val="36"/>
          <w:szCs w:val="36"/>
        </w:rPr>
        <w:t>4.</w:t>
      </w:r>
      <w:r w:rsidRPr="00F34216">
        <w:t xml:space="preserve"> </w:t>
      </w:r>
      <w:r w:rsidRPr="00F34216">
        <w:rPr>
          <w:rFonts w:ascii="Gungsuh" w:hAnsi="Gungsuh"/>
          <w:sz w:val="36"/>
          <w:szCs w:val="36"/>
        </w:rPr>
        <w:t>StudentInfoManage_Test()</w:t>
      </w:r>
      <w:r>
        <w:rPr>
          <w:rFonts w:ascii="Gungsuh" w:hAnsi="Gungsuh"/>
          <w:sz w:val="36"/>
          <w:szCs w:val="36"/>
        </w:rPr>
        <w:t>:</w:t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</w:p>
    <w:p w:rsidR="00C31434" w:rsidRDefault="00C31434" w:rsidP="00C31434">
      <w:pPr>
        <w:rPr>
          <w:rFonts w:ascii="Gungsuh" w:hAnsi="Gungsuh"/>
          <w:sz w:val="36"/>
          <w:szCs w:val="36"/>
        </w:rPr>
      </w:pP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F34216">
        <w:rPr>
          <w:rFonts w:ascii="Gungsuh" w:hAnsi="Gungsuh"/>
          <w:sz w:val="36"/>
          <w:szCs w:val="36"/>
        </w:rPr>
        <w:lastRenderedPageBreak/>
        <w:t>DeleteStudentInfo_Test();</w:t>
      </w:r>
    </w:p>
    <w:p w:rsidR="00C31434" w:rsidRPr="00F34216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drawing>
          <wp:inline distT="0" distB="0" distL="0" distR="0" wp14:anchorId="3F49F6CF" wp14:editId="138E31CD">
            <wp:extent cx="5274310" cy="499554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deleta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9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F34216">
        <w:rPr>
          <w:rFonts w:ascii="Gungsuh" w:hAnsi="Gungsuh"/>
          <w:sz w:val="36"/>
          <w:szCs w:val="36"/>
        </w:rPr>
        <w:t>AddStudentInfo_Test();</w:t>
      </w:r>
    </w:p>
    <w:p w:rsidR="00C31434" w:rsidRPr="00F34216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lastRenderedPageBreak/>
        <w:drawing>
          <wp:inline distT="0" distB="0" distL="0" distR="0" wp14:anchorId="51194DB4" wp14:editId="52C6D020">
            <wp:extent cx="5274310" cy="6456045"/>
            <wp:effectExtent l="0" t="0" r="2540" b="190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add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5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F34216">
        <w:rPr>
          <w:rFonts w:ascii="Gungsuh" w:hAnsi="Gungsuh"/>
          <w:sz w:val="36"/>
          <w:szCs w:val="36"/>
        </w:rPr>
        <w:t>ChangeStudentInfo_Test();</w:t>
      </w:r>
    </w:p>
    <w:p w:rsidR="00C31434" w:rsidRPr="00F34216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lastRenderedPageBreak/>
        <w:drawing>
          <wp:inline distT="0" distB="0" distL="0" distR="0" wp14:anchorId="302B3E62" wp14:editId="0604F884">
            <wp:extent cx="5274310" cy="6456045"/>
            <wp:effectExtent l="0" t="0" r="2540" b="190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change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5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F34216">
        <w:rPr>
          <w:rFonts w:ascii="Gungsuh" w:hAnsi="Gungsuh"/>
          <w:sz w:val="36"/>
          <w:szCs w:val="36"/>
        </w:rPr>
        <w:t>LocateStudentInfoByID_Test();</w:t>
      </w:r>
    </w:p>
    <w:p w:rsidR="00C31434" w:rsidRPr="00F34216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lastRenderedPageBreak/>
        <w:drawing>
          <wp:inline distT="0" distB="0" distL="0" distR="0" wp14:anchorId="07BE9B4D" wp14:editId="3658870E">
            <wp:extent cx="5274310" cy="6456045"/>
            <wp:effectExtent l="0" t="0" r="2540" b="190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locateID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5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F34216">
        <w:rPr>
          <w:rFonts w:ascii="Gungsuh" w:hAnsi="Gungsuh"/>
          <w:sz w:val="36"/>
          <w:szCs w:val="36"/>
        </w:rPr>
        <w:t>LocateStudentInfoByName_Test();</w:t>
      </w:r>
    </w:p>
    <w:p w:rsidR="00C31434" w:rsidRPr="00F34216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lastRenderedPageBreak/>
        <w:drawing>
          <wp:inline distT="0" distB="0" distL="0" distR="0" wp14:anchorId="7D41F2C2" wp14:editId="660AF209">
            <wp:extent cx="5274310" cy="6456045"/>
            <wp:effectExtent l="0" t="0" r="254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locateName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5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B0668B">
        <w:rPr>
          <w:rFonts w:ascii="Gungsuh" w:hAnsi="Gungsuh"/>
          <w:sz w:val="36"/>
          <w:szCs w:val="36"/>
        </w:rPr>
        <w:t>DispStudentInfo</w:t>
      </w:r>
      <w:r w:rsidRPr="00F34216">
        <w:rPr>
          <w:rFonts w:ascii="Gungsuh" w:hAnsi="Gungsuh"/>
          <w:sz w:val="36"/>
          <w:szCs w:val="36"/>
        </w:rPr>
        <w:t>;</w:t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lastRenderedPageBreak/>
        <w:drawing>
          <wp:inline distT="0" distB="0" distL="0" distR="0" wp14:anchorId="4CF44352" wp14:editId="51C78AE3">
            <wp:extent cx="5274310" cy="3761105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dis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B0668B">
        <w:rPr>
          <w:rFonts w:ascii="Gungsuh" w:hAnsi="Gungsuh"/>
          <w:sz w:val="36"/>
          <w:szCs w:val="36"/>
        </w:rPr>
        <w:t>DispAllStudentInfo</w:t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drawing>
          <wp:inline distT="0" distB="0" distL="0" distR="0" wp14:anchorId="6F280818" wp14:editId="6DCB748E">
            <wp:extent cx="5274310" cy="376110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dis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sz w:val="36"/>
          <w:szCs w:val="36"/>
        </w:rPr>
        <w:t>5.</w:t>
      </w:r>
      <w:r w:rsidRPr="00F34216">
        <w:t xml:space="preserve"> </w:t>
      </w:r>
      <w:r w:rsidRPr="00F34216">
        <w:rPr>
          <w:rFonts w:ascii="Gungsuh" w:hAnsi="Gungsuh"/>
          <w:sz w:val="36"/>
          <w:szCs w:val="36"/>
        </w:rPr>
        <w:t>StudentMarkManage_Test()</w:t>
      </w:r>
      <w:r>
        <w:rPr>
          <w:rFonts w:ascii="Gungsuh" w:hAnsi="Gungsuh"/>
          <w:sz w:val="36"/>
          <w:szCs w:val="36"/>
        </w:rPr>
        <w:t>:</w:t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</w:p>
    <w:p w:rsidR="00C31434" w:rsidRDefault="00C31434" w:rsidP="00C31434">
      <w:pPr>
        <w:rPr>
          <w:rFonts w:ascii="Gungsuh" w:hAnsi="Gungsuh"/>
          <w:sz w:val="36"/>
          <w:szCs w:val="36"/>
        </w:rPr>
      </w:pP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F34216">
        <w:rPr>
          <w:rFonts w:ascii="Gungsuh" w:hAnsi="Gungsuh"/>
          <w:sz w:val="36"/>
          <w:szCs w:val="36"/>
        </w:rPr>
        <w:t>AddMark_Test();</w:t>
      </w:r>
    </w:p>
    <w:p w:rsidR="00C31434" w:rsidRPr="00F34216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drawing>
          <wp:inline distT="0" distB="0" distL="0" distR="0" wp14:anchorId="314364E5" wp14:editId="01828208">
            <wp:extent cx="5274310" cy="3447415"/>
            <wp:effectExtent l="0" t="0" r="254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51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F34216">
        <w:rPr>
          <w:rFonts w:ascii="Gungsuh" w:hAnsi="Gungsuh"/>
          <w:sz w:val="36"/>
          <w:szCs w:val="36"/>
        </w:rPr>
        <w:t>ChangeMark_Test();</w:t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drawing>
          <wp:inline distT="0" distB="0" distL="0" distR="0" wp14:anchorId="06C32269" wp14:editId="070BBDC9">
            <wp:extent cx="5274310" cy="3447415"/>
            <wp:effectExtent l="0" t="0" r="254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52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</w:p>
    <w:p w:rsidR="00C31434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sz w:val="36"/>
          <w:szCs w:val="36"/>
        </w:rPr>
        <w:lastRenderedPageBreak/>
        <w:t>6.</w:t>
      </w:r>
      <w:r w:rsidRPr="00F34216">
        <w:t xml:space="preserve"> </w:t>
      </w:r>
      <w:r w:rsidRPr="00F34216">
        <w:rPr>
          <w:rFonts w:ascii="Gungsuh" w:hAnsi="Gungsuh"/>
          <w:sz w:val="36"/>
          <w:szCs w:val="36"/>
        </w:rPr>
        <w:t>StudentSubjectManage_Test()</w:t>
      </w:r>
      <w:r>
        <w:rPr>
          <w:rFonts w:ascii="Gungsuh" w:hAnsi="Gungsuh"/>
          <w:sz w:val="36"/>
          <w:szCs w:val="36"/>
        </w:rPr>
        <w:t>:</w:t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</w:p>
    <w:p w:rsidR="00C31434" w:rsidRDefault="00C31434" w:rsidP="00C31434">
      <w:pPr>
        <w:rPr>
          <w:rFonts w:ascii="Gungsuh" w:hAnsi="Gungsuh"/>
          <w:sz w:val="36"/>
          <w:szCs w:val="36"/>
        </w:rPr>
      </w:pP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F34216">
        <w:rPr>
          <w:rFonts w:ascii="Gungsuh" w:hAnsi="Gungsuh"/>
          <w:sz w:val="36"/>
          <w:szCs w:val="36"/>
        </w:rPr>
        <w:t>DeleteAllStudentSubjectInfo_Test();</w:t>
      </w:r>
    </w:p>
    <w:p w:rsidR="00C31434" w:rsidRPr="00F34216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drawing>
          <wp:inline distT="0" distB="0" distL="0" distR="0" wp14:anchorId="687C8A5E" wp14:editId="0CD51F24">
            <wp:extent cx="5274310" cy="3447415"/>
            <wp:effectExtent l="0" t="0" r="254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61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F34216">
        <w:rPr>
          <w:rFonts w:ascii="Gungsuh" w:hAnsi="Gungsuh"/>
          <w:sz w:val="36"/>
          <w:szCs w:val="36"/>
        </w:rPr>
        <w:t>AddAllStudentSubjectInfo_Test();</w:t>
      </w:r>
    </w:p>
    <w:p w:rsidR="00C31434" w:rsidRPr="00F34216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lastRenderedPageBreak/>
        <w:drawing>
          <wp:inline distT="0" distB="0" distL="0" distR="0" wp14:anchorId="671861EC" wp14:editId="2D717D44">
            <wp:extent cx="5274310" cy="344741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62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F34216">
        <w:rPr>
          <w:rFonts w:ascii="Gungsuh" w:hAnsi="Gungsuh"/>
          <w:sz w:val="36"/>
          <w:szCs w:val="36"/>
        </w:rPr>
        <w:t>ChangeAllStudentSubjectInfo_Test();</w:t>
      </w:r>
    </w:p>
    <w:p w:rsidR="00C31434" w:rsidRPr="00F34216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drawing>
          <wp:inline distT="0" distB="0" distL="0" distR="0" wp14:anchorId="75DF6E12" wp14:editId="178E969D">
            <wp:extent cx="5274310" cy="3447415"/>
            <wp:effectExtent l="0" t="0" r="254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63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F34216">
        <w:rPr>
          <w:rFonts w:ascii="Gungsuh" w:hAnsi="Gungsuh"/>
          <w:sz w:val="36"/>
          <w:szCs w:val="36"/>
        </w:rPr>
        <w:t>DeleteSingleStudentSubjectInfo_Test();</w:t>
      </w:r>
    </w:p>
    <w:p w:rsidR="00C31434" w:rsidRPr="00F34216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lastRenderedPageBreak/>
        <w:drawing>
          <wp:inline distT="0" distB="0" distL="0" distR="0" wp14:anchorId="5434B211" wp14:editId="04A01663">
            <wp:extent cx="5274310" cy="3447415"/>
            <wp:effectExtent l="0" t="0" r="254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64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F34216">
        <w:rPr>
          <w:rFonts w:ascii="Gungsuh" w:hAnsi="Gungsuh"/>
          <w:sz w:val="36"/>
          <w:szCs w:val="36"/>
        </w:rPr>
        <w:t>AddSingleStudentSubjectInfo_Test();</w:t>
      </w:r>
    </w:p>
    <w:p w:rsidR="00C31434" w:rsidRPr="00F34216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drawing>
          <wp:inline distT="0" distB="0" distL="0" distR="0" wp14:anchorId="0C879023" wp14:editId="47B13CB8">
            <wp:extent cx="5274310" cy="3447415"/>
            <wp:effectExtent l="0" t="0" r="254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65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Default="00C31434" w:rsidP="00C31434">
      <w:pPr>
        <w:rPr>
          <w:rFonts w:ascii="Gungsuh" w:hAnsi="Gungsuh"/>
          <w:sz w:val="36"/>
          <w:szCs w:val="36"/>
        </w:rPr>
      </w:pPr>
      <w:r w:rsidRPr="00F34216">
        <w:rPr>
          <w:rFonts w:ascii="Gungsuh" w:hAnsi="Gungsuh"/>
          <w:sz w:val="36"/>
          <w:szCs w:val="36"/>
        </w:rPr>
        <w:t>ChangeSingleStudentSubjectInfo_Test();</w:t>
      </w:r>
    </w:p>
    <w:p w:rsidR="00C31434" w:rsidRPr="00052FC2" w:rsidRDefault="00C31434" w:rsidP="00C31434">
      <w:pPr>
        <w:rPr>
          <w:rFonts w:ascii="Gungsuh" w:hAnsi="Gungsuh"/>
          <w:sz w:val="36"/>
          <w:szCs w:val="36"/>
        </w:rPr>
      </w:pPr>
      <w:r>
        <w:rPr>
          <w:rFonts w:ascii="Gungsuh" w:hAnsi="Gungsuh" w:hint="eastAsia"/>
          <w:noProof/>
          <w:sz w:val="36"/>
          <w:szCs w:val="36"/>
        </w:rPr>
        <w:lastRenderedPageBreak/>
        <w:drawing>
          <wp:inline distT="0" distB="0" distL="0" distR="0" wp14:anchorId="75734CE9" wp14:editId="635A8054">
            <wp:extent cx="5274310" cy="3447415"/>
            <wp:effectExtent l="0" t="0" r="254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66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434" w:rsidRPr="0004501A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Pr="000661E0" w:rsidRDefault="00C31434" w:rsidP="00C31434">
      <w:pPr>
        <w:pageBreakBefore/>
        <w:spacing w:line="360" w:lineRule="auto"/>
        <w:rPr>
          <w:rFonts w:ascii="黑体" w:eastAsia="黑体" w:hAnsi="黑体"/>
          <w:b/>
          <w:sz w:val="30"/>
          <w:szCs w:val="30"/>
        </w:rPr>
      </w:pPr>
      <w:r w:rsidRPr="000661E0">
        <w:rPr>
          <w:rFonts w:ascii="黑体" w:eastAsia="黑体" w:hAnsi="黑体" w:hint="eastAsia"/>
          <w:b/>
          <w:sz w:val="30"/>
          <w:szCs w:val="30"/>
        </w:rPr>
        <w:lastRenderedPageBreak/>
        <w:t>6. 总结与反思</w:t>
      </w:r>
    </w:p>
    <w:p w:rsidR="00C31434" w:rsidRPr="00094EA2" w:rsidRDefault="00C31434" w:rsidP="00C3143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94EA2">
        <w:rPr>
          <w:rFonts w:ascii="宋体" w:hAnsi="宋体" w:hint="eastAsia"/>
          <w:sz w:val="24"/>
        </w:rPr>
        <w:t>由于时间和技术水平的原因，在本系统设计上，还不能将全部功能设计得非常完善，还有一些功能模块有待于进一步的完善。同时，在本系统中还缺少了一部分必要的功能模块,例如系统的操作日志。这一系列工作都有待于今后在工作中逐步地加以补充和完善。</w:t>
      </w:r>
    </w:p>
    <w:p w:rsidR="00C31434" w:rsidRPr="00094EA2" w:rsidRDefault="00C31434" w:rsidP="00C3143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94EA2">
        <w:rPr>
          <w:rFonts w:ascii="宋体" w:hAnsi="宋体" w:hint="eastAsia"/>
          <w:sz w:val="24"/>
        </w:rPr>
        <w:t>只要生命不停止，学习永不停止。有了知识才不会觉得虚拟，有了知识才会觉得充实。</w:t>
      </w:r>
    </w:p>
    <w:p w:rsidR="00C31434" w:rsidRDefault="00C31434" w:rsidP="00C31434">
      <w:pPr>
        <w:spacing w:line="360" w:lineRule="auto"/>
        <w:ind w:firstLineChars="200" w:firstLine="480"/>
        <w:rPr>
          <w:rFonts w:ascii="宋体" w:hAnsi="宋体"/>
          <w:color w:val="000000"/>
          <w:sz w:val="24"/>
        </w:rPr>
      </w:pPr>
      <w:r w:rsidRPr="00094EA2">
        <w:rPr>
          <w:rFonts w:ascii="宋体" w:hAnsi="宋体" w:hint="eastAsia"/>
          <w:color w:val="000000"/>
          <w:sz w:val="24"/>
        </w:rPr>
        <w:t>在整个项目的建设与编程的过程中，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深深地体会到了“学以致用”这句话的含义。过去，在课堂学习的过程，有很多知识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错误地认为并不需要，甚至感到是浪费时间，但是在实践过程中，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才发现课堂上学习的内容还远远不足，许多问题在编程的过程中，一一暴露出来。一些平时容易忽视的细节往往成为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编程的一道障碍，百思不得其解。通过查阅了大量的资料和请教了指导老师以后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才发现原来差错只是小小的一个，这更加促使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经常提醒自己要做到事无巨细，处处留心。编程并不是一件很困难的事情，只要在实践中多加体会和运用，一定能越来越精。然而在编程前的系统分析和设计方面却需要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们花费足够的耐心，考虑周详，从这次的学习和实践中，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体会到了要能够适应这个突飞猛进的科技时代，真正困难的是如何能够不断地学习，提高自己的知识水平，来适应社会的需要。</w:t>
      </w:r>
    </w:p>
    <w:p w:rsidR="00C31434" w:rsidRPr="00094EA2" w:rsidRDefault="00C31434" w:rsidP="00C3143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94EA2">
        <w:rPr>
          <w:rFonts w:ascii="宋体" w:hAnsi="宋体" w:hint="eastAsia"/>
          <w:color w:val="000000"/>
          <w:sz w:val="24"/>
        </w:rPr>
        <w:t>相信在今后的学习过程中，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一定要以仔细谨慎的思想来对待每一件事情，力争成为一个能为社会做出贡献的有用之人。</w:t>
      </w:r>
    </w:p>
    <w:p w:rsidR="00C31434" w:rsidRDefault="00C31434" w:rsidP="00C31434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部分对课程设计的全程进行总结，说明通过课程设计得到的锻炼、收获、感悟或经验。同时，也思考一下整个过程中可以改进的地方。</w:t>
      </w:r>
    </w:p>
    <w:p w:rsidR="00C31434" w:rsidRPr="00A25515" w:rsidRDefault="00C31434" w:rsidP="00C31434">
      <w:pPr>
        <w:pStyle w:val="12"/>
        <w:keepNext w:val="0"/>
        <w:keepLines w:val="0"/>
        <w:pageBreakBefore/>
      </w:pPr>
      <w:bookmarkStart w:id="3" w:name="_Toc228256980"/>
      <w:bookmarkStart w:id="4" w:name="_Toc251598789"/>
      <w:bookmarkStart w:id="5" w:name="_Toc251681367"/>
      <w:bookmarkStart w:id="6" w:name="_Toc251770804"/>
      <w:bookmarkStart w:id="7" w:name="_Toc251780842"/>
      <w:bookmarkStart w:id="8" w:name="_Toc255373928"/>
      <w:bookmarkStart w:id="9" w:name="_Toc255755011"/>
      <w:bookmarkStart w:id="10" w:name="_Toc351423420"/>
      <w:bookmarkStart w:id="11" w:name="_Toc351574816"/>
      <w:bookmarkStart w:id="12" w:name="_Toc351594073"/>
      <w:bookmarkStart w:id="13" w:name="_Toc375915150"/>
      <w:bookmarkStart w:id="14" w:name="_Toc406367432"/>
      <w:bookmarkStart w:id="15" w:name="_Toc467316854"/>
      <w:r w:rsidRPr="009A4ADA">
        <w:rPr>
          <w:rFonts w:hint="eastAsia"/>
        </w:rPr>
        <w:lastRenderedPageBreak/>
        <w:t>参考文献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C31434" w:rsidRPr="00544A11" w:rsidRDefault="00C31434" w:rsidP="00C31434">
      <w:pPr>
        <w:numPr>
          <w:ilvl w:val="0"/>
          <w:numId w:val="26"/>
        </w:numPr>
        <w:ind w:left="540" w:hanging="540"/>
      </w:pPr>
      <w:r>
        <w:rPr>
          <w:rFonts w:hint="eastAsia"/>
          <w:szCs w:val="21"/>
        </w:rPr>
        <w:t>门鹏</w:t>
      </w:r>
      <w:r>
        <w:rPr>
          <w:rFonts w:hint="eastAsia"/>
          <w:szCs w:val="21"/>
        </w:rPr>
        <w:t xml:space="preserve">, </w:t>
      </w:r>
      <w:r w:rsidRPr="005366EF">
        <w:rPr>
          <w:rFonts w:hint="eastAsia"/>
          <w:szCs w:val="21"/>
        </w:rPr>
        <w:t>段振华</w:t>
      </w:r>
      <w:r w:rsidRPr="005366EF">
        <w:rPr>
          <w:rFonts w:hint="eastAsia"/>
          <w:szCs w:val="21"/>
        </w:rPr>
        <w:t xml:space="preserve">. </w:t>
      </w:r>
      <w:r w:rsidRPr="005366EF">
        <w:rPr>
          <w:rFonts w:hint="eastAsia"/>
          <w:szCs w:val="21"/>
        </w:rPr>
        <w:t>一种基于</w:t>
      </w:r>
      <w:r w:rsidRPr="005366EF">
        <w:rPr>
          <w:rFonts w:hint="eastAsia"/>
          <w:szCs w:val="21"/>
        </w:rPr>
        <w:t>Petri</w:t>
      </w:r>
      <w:r w:rsidRPr="005366EF">
        <w:rPr>
          <w:rFonts w:hint="eastAsia"/>
          <w:szCs w:val="21"/>
        </w:rPr>
        <w:t>网的自动</w:t>
      </w:r>
      <w:r w:rsidRPr="005366EF">
        <w:rPr>
          <w:rFonts w:hint="eastAsia"/>
          <w:szCs w:val="21"/>
        </w:rPr>
        <w:t>Web</w:t>
      </w:r>
      <w:r w:rsidRPr="005366EF">
        <w:rPr>
          <w:rFonts w:hint="eastAsia"/>
          <w:szCs w:val="21"/>
        </w:rPr>
        <w:t>服务组合算法</w:t>
      </w:r>
      <w:r>
        <w:rPr>
          <w:rFonts w:hint="eastAsia"/>
          <w:szCs w:val="21"/>
        </w:rPr>
        <w:t>[J]</w:t>
      </w:r>
      <w:r w:rsidRPr="005366EF">
        <w:rPr>
          <w:rFonts w:hint="eastAsia"/>
          <w:szCs w:val="21"/>
        </w:rPr>
        <w:t xml:space="preserve">. </w:t>
      </w:r>
      <w:r w:rsidRPr="005366EF">
        <w:rPr>
          <w:rFonts w:hint="eastAsia"/>
          <w:szCs w:val="21"/>
        </w:rPr>
        <w:t>西安电子科技大学学报</w:t>
      </w:r>
      <w:r w:rsidRPr="005366EF">
        <w:rPr>
          <w:rFonts w:hint="eastAsia"/>
          <w:szCs w:val="21"/>
        </w:rPr>
        <w:t>. 2008</w:t>
      </w:r>
      <w:r>
        <w:rPr>
          <w:rFonts w:hint="eastAsia"/>
          <w:szCs w:val="21"/>
        </w:rPr>
        <w:t xml:space="preserve">, </w:t>
      </w:r>
      <w:r w:rsidRPr="005366EF">
        <w:rPr>
          <w:rFonts w:hint="eastAsia"/>
          <w:szCs w:val="21"/>
        </w:rPr>
        <w:t>35</w:t>
      </w:r>
      <w:r>
        <w:rPr>
          <w:rFonts w:hint="eastAsia"/>
          <w:szCs w:val="21"/>
        </w:rPr>
        <w:t>(</w:t>
      </w:r>
      <w:r w:rsidRPr="005366EF">
        <w:rPr>
          <w:rFonts w:hint="eastAsia"/>
          <w:szCs w:val="21"/>
        </w:rPr>
        <w:t>4</w:t>
      </w:r>
      <w:r>
        <w:rPr>
          <w:rFonts w:hint="eastAsia"/>
          <w:szCs w:val="21"/>
        </w:rPr>
        <w:t xml:space="preserve">): </w:t>
      </w:r>
      <w:r w:rsidRPr="005366EF">
        <w:rPr>
          <w:rFonts w:hint="eastAsia"/>
          <w:szCs w:val="21"/>
        </w:rPr>
        <w:t>609-613.</w:t>
      </w:r>
    </w:p>
    <w:p w:rsidR="00C31434" w:rsidRPr="0050765E" w:rsidRDefault="00C31434" w:rsidP="00C31434">
      <w:pPr>
        <w:numPr>
          <w:ilvl w:val="0"/>
          <w:numId w:val="26"/>
        </w:numPr>
        <w:ind w:left="540" w:hanging="540"/>
      </w:pPr>
      <w:r>
        <w:rPr>
          <w:rFonts w:hint="eastAsia"/>
          <w:szCs w:val="21"/>
        </w:rPr>
        <w:t>谭浩强</w:t>
      </w:r>
      <w:r>
        <w:rPr>
          <w:rFonts w:hint="eastAsia"/>
          <w:szCs w:val="21"/>
        </w:rPr>
        <w:t>. C</w:t>
      </w:r>
      <w:r>
        <w:rPr>
          <w:rFonts w:hint="eastAsia"/>
          <w:szCs w:val="21"/>
        </w:rPr>
        <w:t>程序设计</w:t>
      </w:r>
      <w:r>
        <w:rPr>
          <w:rFonts w:hint="eastAsia"/>
          <w:szCs w:val="21"/>
        </w:rPr>
        <w:t xml:space="preserve">[M]. </w:t>
      </w:r>
      <w:r>
        <w:rPr>
          <w:rFonts w:hint="eastAsia"/>
          <w:szCs w:val="21"/>
        </w:rPr>
        <w:t>第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版</w:t>
      </w:r>
      <w:r>
        <w:rPr>
          <w:rFonts w:hint="eastAsia"/>
          <w:szCs w:val="21"/>
        </w:rPr>
        <w:t xml:space="preserve">. </w:t>
      </w:r>
      <w:r>
        <w:rPr>
          <w:rFonts w:hint="eastAsia"/>
          <w:szCs w:val="21"/>
        </w:rPr>
        <w:t>北京</w:t>
      </w:r>
      <w:r>
        <w:rPr>
          <w:rFonts w:hint="eastAsia"/>
          <w:szCs w:val="21"/>
        </w:rPr>
        <w:t xml:space="preserve">: </w:t>
      </w:r>
      <w:r>
        <w:rPr>
          <w:rFonts w:hint="eastAsia"/>
          <w:szCs w:val="21"/>
        </w:rPr>
        <w:t>清华大学出版社</w:t>
      </w:r>
      <w:r>
        <w:rPr>
          <w:rFonts w:hint="eastAsia"/>
          <w:szCs w:val="21"/>
        </w:rPr>
        <w:t>. 2005.</w:t>
      </w:r>
    </w:p>
    <w:p w:rsidR="00C31434" w:rsidRDefault="00C31434" w:rsidP="00C31434">
      <w:pPr>
        <w:numPr>
          <w:ilvl w:val="0"/>
          <w:numId w:val="26"/>
        </w:numPr>
        <w:ind w:left="540" w:hanging="540"/>
      </w:pPr>
      <w:r w:rsidRPr="00584F5F">
        <w:rPr>
          <w:rFonts w:hint="eastAsia"/>
        </w:rPr>
        <w:t>孙昌爱</w:t>
      </w:r>
      <w:r>
        <w:rPr>
          <w:rFonts w:hint="eastAsia"/>
        </w:rPr>
        <w:t xml:space="preserve">, </w:t>
      </w:r>
      <w:r w:rsidRPr="00584F5F">
        <w:rPr>
          <w:rFonts w:hint="eastAsia"/>
        </w:rPr>
        <w:t>尚岩</w:t>
      </w:r>
      <w:r>
        <w:rPr>
          <w:rFonts w:hint="eastAsia"/>
        </w:rPr>
        <w:t xml:space="preserve">, </w:t>
      </w:r>
      <w:r w:rsidRPr="00584F5F">
        <w:rPr>
          <w:rFonts w:hint="eastAsia"/>
        </w:rPr>
        <w:t>李飞</w:t>
      </w:r>
      <w:r>
        <w:rPr>
          <w:rFonts w:hint="eastAsia"/>
        </w:rPr>
        <w:t xml:space="preserve">. </w:t>
      </w:r>
      <w:r w:rsidRPr="00584F5F">
        <w:rPr>
          <w:rFonts w:hint="eastAsia"/>
        </w:rPr>
        <w:t>事务感知的</w:t>
      </w:r>
      <w:r w:rsidRPr="00584F5F">
        <w:rPr>
          <w:rFonts w:hint="eastAsia"/>
        </w:rPr>
        <w:t>Web</w:t>
      </w:r>
      <w:r w:rsidRPr="00584F5F">
        <w:rPr>
          <w:rFonts w:hint="eastAsia"/>
        </w:rPr>
        <w:t>服务开发框架</w:t>
      </w:r>
      <w:r>
        <w:rPr>
          <w:rFonts w:hint="eastAsia"/>
        </w:rPr>
        <w:t xml:space="preserve">[C]. </w:t>
      </w:r>
      <w:r w:rsidRPr="00584F5F">
        <w:rPr>
          <w:rFonts w:hint="eastAsia"/>
        </w:rPr>
        <w:t>全国软件与应用学术会议</w:t>
      </w:r>
      <w:r>
        <w:rPr>
          <w:rFonts w:hint="eastAsia"/>
        </w:rPr>
        <w:t>. 2011: 6-11.</w:t>
      </w:r>
    </w:p>
    <w:p w:rsidR="00C31434" w:rsidRDefault="00C31434" w:rsidP="00C31434">
      <w:pPr>
        <w:numPr>
          <w:ilvl w:val="0"/>
          <w:numId w:val="26"/>
        </w:numPr>
        <w:ind w:left="540" w:hanging="540"/>
        <w:rPr>
          <w:szCs w:val="21"/>
        </w:rPr>
      </w:pPr>
      <w:r>
        <w:rPr>
          <w:rFonts w:hint="eastAsia"/>
          <w:szCs w:val="21"/>
        </w:rPr>
        <w:t>邓水光</w:t>
      </w:r>
      <w:r>
        <w:rPr>
          <w:rFonts w:hint="eastAsia"/>
          <w:szCs w:val="21"/>
        </w:rPr>
        <w:t>. Web</w:t>
      </w:r>
      <w:r>
        <w:rPr>
          <w:rFonts w:hint="eastAsia"/>
          <w:szCs w:val="21"/>
        </w:rPr>
        <w:t>服务自动组合与形式化验证的研究</w:t>
      </w:r>
      <w:r>
        <w:rPr>
          <w:rFonts w:hint="eastAsia"/>
          <w:szCs w:val="21"/>
        </w:rPr>
        <w:t xml:space="preserve">[D]. </w:t>
      </w:r>
      <w:r>
        <w:rPr>
          <w:rFonts w:hint="eastAsia"/>
          <w:szCs w:val="21"/>
        </w:rPr>
        <w:t>杭州</w:t>
      </w:r>
      <w:r>
        <w:rPr>
          <w:rFonts w:hint="eastAsia"/>
          <w:szCs w:val="21"/>
        </w:rPr>
        <w:t xml:space="preserve">: </w:t>
      </w:r>
      <w:r>
        <w:rPr>
          <w:rFonts w:hint="eastAsia"/>
          <w:szCs w:val="21"/>
        </w:rPr>
        <w:t>浙江大学</w:t>
      </w:r>
      <w:r>
        <w:rPr>
          <w:rFonts w:hint="eastAsia"/>
          <w:szCs w:val="21"/>
        </w:rPr>
        <w:t>, 2007: 15-28.</w:t>
      </w:r>
    </w:p>
    <w:p w:rsidR="00C31434" w:rsidRPr="00262F2A" w:rsidRDefault="00C31434" w:rsidP="00C31434">
      <w:pPr>
        <w:numPr>
          <w:ilvl w:val="0"/>
          <w:numId w:val="26"/>
        </w:numPr>
        <w:ind w:left="540" w:hanging="540"/>
      </w:pPr>
      <w:r w:rsidRPr="00F551BE">
        <w:rPr>
          <w:rFonts w:hint="eastAsia"/>
          <w:szCs w:val="21"/>
        </w:rPr>
        <w:t>W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"/>
          <w:attr w:name="UnitName" w:val="C"/>
        </w:smartTagPr>
        <w:r w:rsidRPr="00F551BE">
          <w:rPr>
            <w:rFonts w:hint="eastAsia"/>
            <w:szCs w:val="21"/>
          </w:rPr>
          <w:t>3C</w:t>
        </w:r>
      </w:smartTag>
      <w:r>
        <w:rPr>
          <w:rFonts w:hint="eastAsia"/>
          <w:szCs w:val="21"/>
        </w:rPr>
        <w:t xml:space="preserve">. </w:t>
      </w:r>
      <w:r w:rsidRPr="00F551BE">
        <w:rPr>
          <w:rFonts w:hint="eastAsia"/>
          <w:szCs w:val="21"/>
        </w:rPr>
        <w:t>OWL</w:t>
      </w:r>
      <w:r>
        <w:rPr>
          <w:rFonts w:hint="eastAsia"/>
          <w:szCs w:val="21"/>
        </w:rPr>
        <w:t xml:space="preserve"> </w:t>
      </w:r>
      <w:r w:rsidRPr="00F551BE">
        <w:rPr>
          <w:rFonts w:hint="eastAsia"/>
          <w:szCs w:val="21"/>
        </w:rPr>
        <w:t>Web</w:t>
      </w:r>
      <w:r>
        <w:rPr>
          <w:rFonts w:hint="eastAsia"/>
          <w:szCs w:val="21"/>
        </w:rPr>
        <w:t xml:space="preserve"> Ont</w:t>
      </w:r>
      <w:r w:rsidRPr="00F551BE">
        <w:rPr>
          <w:rFonts w:hint="eastAsia"/>
          <w:szCs w:val="21"/>
        </w:rPr>
        <w:t>ology</w:t>
      </w:r>
      <w:r>
        <w:rPr>
          <w:rFonts w:hint="eastAsia"/>
          <w:szCs w:val="21"/>
        </w:rPr>
        <w:t xml:space="preserve"> </w:t>
      </w:r>
      <w:r w:rsidRPr="00F551BE">
        <w:rPr>
          <w:rFonts w:hint="eastAsia"/>
          <w:szCs w:val="21"/>
        </w:rPr>
        <w:t>Language</w:t>
      </w:r>
      <w:r>
        <w:rPr>
          <w:rFonts w:hint="eastAsia"/>
          <w:szCs w:val="21"/>
        </w:rPr>
        <w:t xml:space="preserve"> </w:t>
      </w:r>
      <w:r w:rsidRPr="00F551BE">
        <w:rPr>
          <w:rFonts w:hint="eastAsia"/>
          <w:szCs w:val="21"/>
        </w:rPr>
        <w:t>Overview</w:t>
      </w:r>
      <w:r>
        <w:rPr>
          <w:rFonts w:hint="eastAsia"/>
          <w:szCs w:val="21"/>
        </w:rPr>
        <w:t xml:space="preserve">. 2004: </w:t>
      </w:r>
      <w:r w:rsidRPr="00262F2A">
        <w:rPr>
          <w:rFonts w:hint="eastAsia"/>
          <w:szCs w:val="21"/>
        </w:rPr>
        <w:t>http://www.w3.org/TR/2004/REC-owl-</w:t>
      </w:r>
    </w:p>
    <w:p w:rsidR="00C31434" w:rsidRDefault="00C31434" w:rsidP="00C31434">
      <w:pPr>
        <w:tabs>
          <w:tab w:val="num" w:pos="426"/>
        </w:tabs>
        <w:ind w:leftChars="257" w:left="540"/>
      </w:pPr>
      <w:r w:rsidRPr="003965CD">
        <w:rPr>
          <w:rFonts w:hint="eastAsia"/>
          <w:szCs w:val="21"/>
        </w:rPr>
        <w:t>features-20040210</w:t>
      </w:r>
      <w:r>
        <w:rPr>
          <w:rFonts w:hint="eastAsia"/>
          <w:szCs w:val="21"/>
        </w:rPr>
        <w:t>.</w:t>
      </w:r>
    </w:p>
    <w:p w:rsidR="00C31434" w:rsidRDefault="00C31434" w:rsidP="00C31434">
      <w:pPr>
        <w:numPr>
          <w:ilvl w:val="0"/>
          <w:numId w:val="26"/>
        </w:numPr>
        <w:ind w:left="540" w:hanging="540"/>
      </w:pPr>
      <w:r w:rsidRPr="001304B1">
        <w:rPr>
          <w:rFonts w:hint="eastAsia"/>
        </w:rPr>
        <w:t>范玉顺</w:t>
      </w:r>
      <w:r w:rsidRPr="001304B1">
        <w:rPr>
          <w:rFonts w:hint="eastAsia"/>
        </w:rPr>
        <w:t xml:space="preserve">, </w:t>
      </w:r>
      <w:r w:rsidRPr="001304B1">
        <w:rPr>
          <w:rFonts w:hint="eastAsia"/>
        </w:rPr>
        <w:t>倪悦</w:t>
      </w:r>
      <w:r w:rsidRPr="001304B1">
        <w:rPr>
          <w:rFonts w:hint="eastAsia"/>
        </w:rPr>
        <w:t xml:space="preserve">. </w:t>
      </w:r>
      <w:r w:rsidRPr="001304B1">
        <w:rPr>
          <w:rFonts w:hint="eastAsia"/>
        </w:rPr>
        <w:t>语义</w:t>
      </w:r>
      <w:r w:rsidRPr="001304B1">
        <w:rPr>
          <w:rFonts w:hint="eastAsia"/>
        </w:rPr>
        <w:t>Web</w:t>
      </w:r>
      <w:r w:rsidRPr="001304B1">
        <w:rPr>
          <w:rFonts w:hint="eastAsia"/>
        </w:rPr>
        <w:t>服务组合的模型转换及形式化验证方法</w:t>
      </w:r>
      <w:r w:rsidRPr="001304B1">
        <w:rPr>
          <w:rFonts w:hint="eastAsia"/>
        </w:rPr>
        <w:t xml:space="preserve">[P]. </w:t>
      </w:r>
      <w:r w:rsidRPr="001304B1">
        <w:rPr>
          <w:rFonts w:hint="eastAsia"/>
        </w:rPr>
        <w:t>中国</w:t>
      </w:r>
      <w:r w:rsidRPr="001304B1">
        <w:rPr>
          <w:rFonts w:hint="eastAsia"/>
        </w:rPr>
        <w:t xml:space="preserve">: ZL200910236364.9,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20"/>
          <w:attr w:name="Month" w:val="10"/>
          <w:attr w:name="Year" w:val="2009"/>
        </w:smartTagPr>
        <w:r w:rsidRPr="001304B1">
          <w:rPr>
            <w:rFonts w:hint="eastAsia"/>
          </w:rPr>
          <w:t>2009-10-20</w:t>
        </w:r>
      </w:smartTag>
      <w:r w:rsidRPr="001304B1">
        <w:rPr>
          <w:rFonts w:hint="eastAsia"/>
        </w:rPr>
        <w:t>.</w:t>
      </w:r>
    </w:p>
    <w:p w:rsidR="00C31434" w:rsidRDefault="00C31434" w:rsidP="00C31434">
      <w:pPr>
        <w:numPr>
          <w:ilvl w:val="0"/>
          <w:numId w:val="26"/>
        </w:numPr>
        <w:ind w:left="540" w:hanging="540"/>
      </w:pPr>
      <w:r w:rsidRPr="002860DF">
        <w:t>G. Behrmann, A. David, and K. G. Larsen. A Tutorial on Uppaal4.0[R]. 2006.</w:t>
      </w: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Default="00C31434" w:rsidP="00C31434">
      <w:pPr>
        <w:spacing w:line="360" w:lineRule="auto"/>
        <w:rPr>
          <w:rFonts w:ascii="宋体" w:hAnsi="宋体"/>
          <w:sz w:val="24"/>
        </w:rPr>
      </w:pPr>
    </w:p>
    <w:p w:rsidR="00C31434" w:rsidRPr="00CB73B7" w:rsidRDefault="00C31434" w:rsidP="00C31434">
      <w:pPr>
        <w:pStyle w:val="1"/>
        <w:keepNext w:val="0"/>
        <w:keepLines w:val="0"/>
        <w:pageBreakBefore/>
        <w:rPr>
          <w:sz w:val="30"/>
          <w:szCs w:val="30"/>
        </w:rPr>
      </w:pPr>
      <w:bookmarkStart w:id="16" w:name="_Toc375915151"/>
      <w:bookmarkStart w:id="17" w:name="_Toc406367433"/>
      <w:bookmarkStart w:id="18" w:name="_Toc467316855"/>
      <w:r w:rsidRPr="00F90CBD">
        <w:rPr>
          <w:rFonts w:hint="eastAsia"/>
          <w:sz w:val="30"/>
          <w:szCs w:val="30"/>
        </w:rPr>
        <w:lastRenderedPageBreak/>
        <w:t>致</w:t>
      </w:r>
      <w:r w:rsidRPr="00F90CBD">
        <w:rPr>
          <w:rFonts w:hint="eastAsia"/>
          <w:sz w:val="30"/>
          <w:szCs w:val="30"/>
        </w:rPr>
        <w:t xml:space="preserve">  </w:t>
      </w:r>
      <w:r w:rsidRPr="00F90CBD">
        <w:rPr>
          <w:rFonts w:hint="eastAsia"/>
          <w:sz w:val="30"/>
          <w:szCs w:val="30"/>
        </w:rPr>
        <w:t>谢</w:t>
      </w:r>
      <w:bookmarkEnd w:id="16"/>
      <w:bookmarkEnd w:id="17"/>
      <w:bookmarkEnd w:id="18"/>
    </w:p>
    <w:p w:rsidR="00C31434" w:rsidRPr="006729DB" w:rsidRDefault="00C31434" w:rsidP="00C31434">
      <w:pPr>
        <w:spacing w:line="360" w:lineRule="auto"/>
        <w:ind w:firstLine="480"/>
        <w:rPr>
          <w:rFonts w:ascii="宋体" w:hAnsi="宋体"/>
          <w:sz w:val="24"/>
        </w:rPr>
      </w:pPr>
      <w:r w:rsidRPr="006729DB">
        <w:rPr>
          <w:rFonts w:ascii="宋体" w:hAnsi="宋体" w:hint="eastAsia"/>
          <w:sz w:val="24"/>
        </w:rPr>
        <w:t>在报告完成之际，我们要特别感谢我们的指导老师唐郑熠老师的热情关怀和悉心指导。在我们撰写报告的过程中，唐郑熠老师倾注了大量的心血和汗水，无论是在报告的选题、构思和资料的收集方面，还是在报告的研究方法以及成文定稿方面，我们都得到了唐郑熠老师悉心细致的教诲和无私的帮助，特别是他广博的学识、深厚的学术素养、严谨的治学精神和一丝不苟的工作作风使我们终生受益，在此表示真诚地感谢和深深的谢意。</w:t>
      </w:r>
    </w:p>
    <w:p w:rsidR="00C31434" w:rsidRPr="006729DB" w:rsidRDefault="00C31434" w:rsidP="00C31434">
      <w:pPr>
        <w:spacing w:line="360" w:lineRule="auto"/>
        <w:ind w:firstLine="480"/>
        <w:rPr>
          <w:rFonts w:ascii="宋体" w:hAnsi="宋体"/>
          <w:sz w:val="24"/>
        </w:rPr>
      </w:pPr>
      <w:r w:rsidRPr="006729DB">
        <w:rPr>
          <w:rFonts w:ascii="宋体" w:hAnsi="宋体" w:hint="eastAsia"/>
          <w:sz w:val="24"/>
        </w:rPr>
        <w:t>在报告的写作过程中，也得到了许多同学的宝贵建议，同时还到许多在工作过程中许多同事的支持和帮助，在此一并致以诚挚的谢意。</w:t>
      </w:r>
    </w:p>
    <w:p w:rsidR="00C31434" w:rsidRDefault="00C31434" w:rsidP="00C31434">
      <w:pPr>
        <w:spacing w:line="360" w:lineRule="auto"/>
        <w:ind w:firstLine="480"/>
        <w:rPr>
          <w:rFonts w:ascii="宋体" w:hAnsi="宋体"/>
          <w:sz w:val="24"/>
        </w:rPr>
      </w:pPr>
      <w:r w:rsidRPr="006729DB">
        <w:rPr>
          <w:rFonts w:ascii="宋体" w:hAnsi="宋体" w:hint="eastAsia"/>
          <w:sz w:val="24"/>
        </w:rPr>
        <w:t>感谢所有关心、支持、帮助过我们的良师益友。</w:t>
      </w:r>
    </w:p>
    <w:p w:rsidR="00C31434" w:rsidRDefault="00C31434" w:rsidP="00C31434">
      <w:pPr>
        <w:spacing w:line="360" w:lineRule="auto"/>
        <w:ind w:firstLine="480"/>
        <w:rPr>
          <w:rFonts w:ascii="宋体" w:hAnsi="宋体"/>
          <w:sz w:val="24"/>
        </w:rPr>
      </w:pPr>
    </w:p>
    <w:p w:rsidR="00C31434" w:rsidRPr="000661E0" w:rsidRDefault="00C31434" w:rsidP="00C31434">
      <w:pPr>
        <w:spacing w:line="360" w:lineRule="auto"/>
        <w:ind w:firstLine="480"/>
        <w:rPr>
          <w:rFonts w:ascii="宋体" w:hAnsi="宋体"/>
          <w:sz w:val="24"/>
        </w:rPr>
      </w:pPr>
    </w:p>
    <w:p w:rsidR="00EF49EB" w:rsidRPr="00B51DD9" w:rsidRDefault="00096447" w:rsidP="00096447">
      <w:pPr>
        <w:pageBreakBefore/>
        <w:spacing w:line="360" w:lineRule="auto"/>
        <w:ind w:firstLine="482"/>
        <w:rPr>
          <w:rFonts w:ascii="黑体" w:eastAsia="黑体" w:hAnsi="黑体"/>
          <w:sz w:val="30"/>
          <w:szCs w:val="30"/>
        </w:rPr>
      </w:pPr>
      <w:r w:rsidRPr="00B51DD9">
        <w:rPr>
          <w:rFonts w:ascii="黑体" w:eastAsia="黑体" w:hAnsi="黑体" w:hint="eastAsia"/>
          <w:sz w:val="30"/>
          <w:szCs w:val="30"/>
        </w:rPr>
        <w:lastRenderedPageBreak/>
        <w:t>附录</w:t>
      </w:r>
    </w:p>
    <w:p w:rsidR="00096447" w:rsidRDefault="00096447" w:rsidP="006729DB">
      <w:pPr>
        <w:spacing w:line="360" w:lineRule="auto"/>
        <w:ind w:firstLine="480"/>
        <w:rPr>
          <w:rFonts w:ascii="宋体" w:hAnsi="宋体"/>
          <w:sz w:val="24"/>
        </w:rPr>
      </w:pPr>
    </w:p>
    <w:p w:rsidR="00B51DD9" w:rsidRDefault="00B51DD9" w:rsidP="006729DB"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程序源代码：</w:t>
      </w:r>
    </w:p>
    <w:p w:rsidR="00D73816" w:rsidRDefault="00D73816" w:rsidP="00352668">
      <w:pPr>
        <w:spacing w:line="360" w:lineRule="auto"/>
        <w:rPr>
          <w:rFonts w:ascii="宋体" w:hAnsi="宋体"/>
          <w:sz w:val="24"/>
        </w:rPr>
      </w:pPr>
    </w:p>
    <w:p w:rsidR="00D73816" w:rsidRPr="00352668" w:rsidRDefault="00D73816" w:rsidP="006729D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include &lt;stdio.h&gt;</w:t>
      </w:r>
    </w:p>
    <w:p w:rsidR="00D73816" w:rsidRPr="00352668" w:rsidRDefault="00D73816" w:rsidP="006729D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include &lt;string.h&gt;</w:t>
      </w:r>
    </w:p>
    <w:p w:rsidR="00D73816" w:rsidRPr="00352668" w:rsidRDefault="00D73816" w:rsidP="006729D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include &lt;stdlib.h&gt;</w:t>
      </w:r>
    </w:p>
    <w:p w:rsidR="00C52C82" w:rsidRPr="00352668" w:rsidRDefault="00C52C82" w:rsidP="00352668">
      <w:pPr>
        <w:spacing w:line="360" w:lineRule="auto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define NAME_LEN 20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define PASSWORD_LEN 20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define PHONENUMBER_LEN 20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define ADDRESS_LEN 20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define SUBJECT_NAME_LEN 20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define ID_LEN 20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define CLASS_NAME_LEN 20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define NATIVE_PLACE_LEN 20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define BIRTHDAY_LEN 20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define MAJOR_LEN 20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define YEAR_OF_ENROLLMENT_LEN 20</w:t>
      </w:r>
    </w:p>
    <w:p w:rsidR="00C52C82" w:rsidRPr="00352668" w:rsidRDefault="00C52C82" w:rsidP="00352668">
      <w:pPr>
        <w:spacing w:line="360" w:lineRule="auto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define STRINGBUFFERLEN 256</w:t>
      </w:r>
    </w:p>
    <w:p w:rsidR="00C52C82" w:rsidRPr="00352668" w:rsidRDefault="00C52C82" w:rsidP="00352668">
      <w:pPr>
        <w:spacing w:line="360" w:lineRule="auto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define true 1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#define false 0</w:t>
      </w:r>
    </w:p>
    <w:p w:rsidR="00C52C82" w:rsidRPr="00352668" w:rsidRDefault="00C52C82" w:rsidP="00352668">
      <w:pPr>
        <w:spacing w:line="360" w:lineRule="auto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typedef struct _subject subject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typedef struct _student student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typedef struct _counsellor counsellor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typedef struct _ID ID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>typedef struct _admin admin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typedef struct _class class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typedef struct _fileStruct fileStruct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typedef struct _SMS SMS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typedef enum _enum_status enum_status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typedef enum _enum_sex enum_sex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typedef char bool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enum _enum_sex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Male,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emale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enum _enum_status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e_Studying_At_School,          //  </w:t>
      </w:r>
      <w:r w:rsidRPr="00352668">
        <w:rPr>
          <w:sz w:val="18"/>
          <w:szCs w:val="18"/>
        </w:rPr>
        <w:t>在读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uspension_of_Schooling,       // </w:t>
      </w:r>
      <w:r w:rsidRPr="00352668">
        <w:rPr>
          <w:sz w:val="18"/>
          <w:szCs w:val="18"/>
        </w:rPr>
        <w:t>休学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Leavel_School,                 // </w:t>
      </w:r>
      <w:r w:rsidRPr="00352668">
        <w:rPr>
          <w:sz w:val="18"/>
          <w:szCs w:val="18"/>
        </w:rPr>
        <w:t>退学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erve_in_Army                  // </w:t>
      </w:r>
      <w:r w:rsidRPr="00352668">
        <w:rPr>
          <w:sz w:val="18"/>
          <w:szCs w:val="18"/>
        </w:rPr>
        <w:t>服兵役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该系统中所有人的账号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struct _ID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ab/>
        <w:t>char id[ID_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ab/>
        <w:t>char password[PASSWORD_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ab/>
        <w:t>char 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科目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struct _subject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name[NAME_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loat mar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班级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struct _class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name[NAME_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学生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struct _student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truct _ID id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name[NAME_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enum_sex sex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nativePlace[NATIVE_PLACE_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birthday[BIRTHDAY_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major[MAJOR_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char YearOfEnrollment[YEAR_OF_ENROLLMENT_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class[CLASS_NAME_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enum_status status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address[ADDRESS_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phoneNumber[PHONENUMBER_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truct _subject *pSubject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subjectNum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辅导员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struct _counsellor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truct _ID id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name[NAME_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address[ADDRESS_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truct _class *pClass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manageClassNum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管理员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struct _admin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truct _ID id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文件系统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>struct _fileStruct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adminInfoFile[STRINGBUFFER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studentInfoFile[STRINGBUFFER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counsellorInfoFile[STRINGBUFFER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profile[STRINGBUFFER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学生信息管理系统结构体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struct _SMS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ileStruct FileStruct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tudent *pStudent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studentLen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dmin Admin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ounsellor *pCounsellor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counsellorLen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;</w:t>
      </w:r>
    </w:p>
    <w:p w:rsidR="00C52C82" w:rsidRPr="00352668" w:rsidRDefault="00C52C82" w:rsidP="006729DB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inline void PrintSplitLine(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--------------------------------------------------------------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>inline bool YesOrNo(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ch = '0'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while(ch != 'y' &amp;&amp; ch != 'Y' &amp;&amp; ch != 'N' &amp;&amp; ch != 'n'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h =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ch == 'y' || ch == 'Y'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6729DB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删除辅导员信息，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通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标记</w:t>
      </w:r>
      <w:r w:rsidRPr="00352668">
        <w:rPr>
          <w:sz w:val="18"/>
          <w:szCs w:val="18"/>
        </w:rPr>
        <w:t xml:space="preserve"> flag </w:t>
      </w:r>
      <w:r w:rsidRPr="00352668">
        <w:rPr>
          <w:sz w:val="18"/>
          <w:szCs w:val="18"/>
        </w:rPr>
        <w:t>惰性删除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unsellor pcounsellorArray[] </w:t>
      </w:r>
      <w:r w:rsidRPr="00352668">
        <w:rPr>
          <w:sz w:val="18"/>
          <w:szCs w:val="18"/>
        </w:rPr>
        <w:t>参数指辅导员数组指针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ize_t 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辅导员数组的长度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DeleteCounsellorInfo(counsellor pCounsellorArray[], const size_t len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CounsellorArray &amp;&amp; "the pointer is NULL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ID[ID_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f,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Please input counsellor ID: 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ID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printf("Are you sure delete ID: %s ?(y/n)\n", ID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 = YesOrNo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f)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k =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or(i=0; i &lt; len; ++ i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pCounsellorArray[i].id.flag &amp;&amp; !strcmp(pCounsellorArray[i].id.id, ID)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k =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CounsellorArray[i].id.flag =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k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puts("Delete success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else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puts("Cann't find this ID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添加辅导员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unsellor **pCounsellorArray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辅导员数组指针的指针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ize_t *const pCon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辅导员是数组的长度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AddCounsellorInfo(counsellor **pCounsellorArray, size_t *const pConLen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CounsellorArray &amp;&amp; "The pointer is NULL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ConLen &amp;&amp; "The pointer is NULL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counsellor inputCounsellor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AddFlag, Del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nput the ID: 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inputCounsellor.id.id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nput the password: 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inputCounsellor.id.password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nputCounsellor.id.flag =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nput the name: 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inputCounsellor.nam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nput address: 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inputCounsellor.addres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nput the number of class: 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u", &amp;inputCounsellor.manageClassNum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nputCounsellor.pClass = (class *)malloc(inputCounsellor.manageClassNum * sizeof(class)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!(inputCounsellor.manageClassNum != 0 &amp;&amp; inputCounsellor.pClass == NULL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&amp;&amp; "Cann't alloc the class memory in AddStudentInfo function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inputCounsellor.manageClassNum; ++i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class: 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scanf("%s", inputCounsellor.pClass[i].nam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nputCounsellor.pClass[i].flag =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Do you really add this counsellor ? y/n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ddFlag = YesOrNo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Add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DelFlag =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or(i=0; i &lt; *pConLen; ++i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!(*pCounsellorArray[i]).id.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DelFlag =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free((*pCounsellorArray)[i].pClas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(*pCounsellorArray)[i] = inputCounsellor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!Del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*pCounsellorArray = realloc(*pCounsellorArray, (*pConLen + 1) * sizeof(counsellor)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assert(*pCounsellorArray &amp;&amp; "Cann't realloc the memory of Counsellor array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(*pCounsellorArray)[*pConLen] = inputCounsellor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*pConLen += 1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else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free(inputCounsellor.pClas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修改辅导员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unsellor *const pcounsellor </w:t>
      </w:r>
      <w:r w:rsidRPr="00352668">
        <w:rPr>
          <w:sz w:val="18"/>
          <w:szCs w:val="18"/>
        </w:rPr>
        <w:t>参数指修改当前辅导员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ChangeCounsellorInfo(counsellor *const pCounsellor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Counsellor &amp;&amp; "the pointer is NULL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ounsellor inputCounsellor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change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nputCounsellor = *pCounsellor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DispCounsellorInfo(pCounsellor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Do you change the name ? y/n  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ngeFlag = YesOrNo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change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name: 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Counsellor.nam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Do you change the id ? y/n  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ngeFlag = YesOrNo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change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id: 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scanf("%s", inputCounsellor.id.id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Do you change the address ? y/n  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ngeFlag = YesOrNo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change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address: 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Counsellor.addres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E62728">
      <w:pPr>
        <w:spacing w:line="360" w:lineRule="auto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Do you really change for these ? y/n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ngeFlag = YesOrNo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change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*pCounsellor = inputCounsellor;</w:t>
      </w:r>
    </w:p>
    <w:p w:rsidR="00C52C82" w:rsidRPr="00352668" w:rsidRDefault="00E62728" w:rsidP="00E62728">
      <w:pPr>
        <w:spacing w:line="360" w:lineRule="auto"/>
        <w:ind w:firstLine="480"/>
        <w:rPr>
          <w:sz w:val="18"/>
          <w:szCs w:val="18"/>
        </w:rPr>
      </w:pPr>
      <w:r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E62728">
      <w:pPr>
        <w:spacing w:line="360" w:lineRule="auto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通过</w:t>
      </w:r>
      <w:r w:rsidRPr="00352668">
        <w:rPr>
          <w:sz w:val="18"/>
          <w:szCs w:val="18"/>
        </w:rPr>
        <w:t xml:space="preserve"> ID </w:t>
      </w:r>
      <w:r w:rsidRPr="00352668">
        <w:rPr>
          <w:sz w:val="18"/>
          <w:szCs w:val="18"/>
        </w:rPr>
        <w:t>查找辅导员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counsellor *const pCounsellorArray </w:t>
      </w:r>
      <w:r w:rsidRPr="00352668">
        <w:rPr>
          <w:sz w:val="18"/>
          <w:szCs w:val="18"/>
        </w:rPr>
        <w:t>参数指辅导员数组指针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ize_t 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辅导员数组的长度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ID *const id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需要找到的辅导员的</w:t>
      </w:r>
      <w:r w:rsidRPr="00352668">
        <w:rPr>
          <w:sz w:val="18"/>
          <w:szCs w:val="18"/>
        </w:rPr>
        <w:t>ID</w:t>
      </w:r>
      <w:r w:rsidRPr="00352668">
        <w:rPr>
          <w:sz w:val="18"/>
          <w:szCs w:val="18"/>
        </w:rPr>
        <w:t>指针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ize_t *const locateIndex  </w:t>
      </w:r>
      <w:r w:rsidRPr="00352668">
        <w:rPr>
          <w:sz w:val="18"/>
          <w:szCs w:val="18"/>
        </w:rPr>
        <w:t>参数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找到辅导员在数组中的下标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值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指是否在辅导员数组中找到该辅导员信息，若没有找到，</w:t>
      </w:r>
      <w:r w:rsidRPr="00352668">
        <w:rPr>
          <w:sz w:val="18"/>
          <w:szCs w:val="18"/>
        </w:rPr>
        <w:t xml:space="preserve">locateIndex </w:t>
      </w:r>
      <w:r w:rsidRPr="00352668">
        <w:rPr>
          <w:sz w:val="18"/>
          <w:szCs w:val="18"/>
        </w:rPr>
        <w:t>值没有意义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LocateCounsellorInfoByID(const counsellor *const pCounsellorArray, const size_t len, const ID *const pID, size_t *const pLocateIndex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CounsellorArray &amp;&amp; "the pointer is NULL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ID &amp;&amp; "the pointer is NULL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len; ++i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pCounsellorArray[i].id.flag &amp;&amp; !strcmp(pID-&gt;id, pCounsellorArray[i].id.id)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*pLocateIndex = i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return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通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姓名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查找辅导员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counsellor *const pCounsellorArray </w:t>
      </w:r>
      <w:r w:rsidRPr="00352668">
        <w:rPr>
          <w:sz w:val="18"/>
          <w:szCs w:val="18"/>
        </w:rPr>
        <w:t>参数指辅导员数组指针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ize_t 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辅导员数组的长度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char *const name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需要找到的辅导员的姓名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ize_t *const pLocateIndex  </w:t>
      </w:r>
      <w:r w:rsidRPr="00352668">
        <w:rPr>
          <w:sz w:val="18"/>
          <w:szCs w:val="18"/>
        </w:rPr>
        <w:t>参数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找到辅导员在数组中的下标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值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指是否在辅导员数组中找到该辅导员信息，若没有找到，</w:t>
      </w:r>
      <w:r w:rsidRPr="00352668">
        <w:rPr>
          <w:sz w:val="18"/>
          <w:szCs w:val="18"/>
        </w:rPr>
        <w:t xml:space="preserve">locateIndex </w:t>
      </w:r>
      <w:r w:rsidRPr="00352668">
        <w:rPr>
          <w:sz w:val="18"/>
          <w:szCs w:val="18"/>
        </w:rPr>
        <w:t>值没有意义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LocateCounsellorInfoByName(const counsellor *const pCounsellorArray, const size_t len, const char *const name, size_t *const pLocateIndex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CounsellorArray &amp;&amp; "the pointer is NULL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len; ++i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pCounsellorArray[i].id.flag &amp;&amp; !strcmp(name, pCounsellorArray[i].name)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*pLocateIndex = i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return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查找辅导员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counsellor *const pCounsellorArray </w:t>
      </w:r>
      <w:r w:rsidRPr="00352668">
        <w:rPr>
          <w:sz w:val="18"/>
          <w:szCs w:val="18"/>
        </w:rPr>
        <w:t>参数指辅导员数组指针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ize_t 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辅导员数组的长度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ize_t *const locateIndex  </w:t>
      </w:r>
      <w:r w:rsidRPr="00352668">
        <w:rPr>
          <w:sz w:val="18"/>
          <w:szCs w:val="18"/>
        </w:rPr>
        <w:t>参数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找到辅导员在数组中的下标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值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指是否在辅导员数组中找到该辅导员信息，若没有找到，</w:t>
      </w:r>
      <w:r w:rsidRPr="00352668">
        <w:rPr>
          <w:sz w:val="18"/>
          <w:szCs w:val="18"/>
        </w:rPr>
        <w:t xml:space="preserve">locateIndex </w:t>
      </w:r>
      <w:r w:rsidRPr="00352668">
        <w:rPr>
          <w:sz w:val="18"/>
          <w:szCs w:val="18"/>
        </w:rPr>
        <w:t>值没有意义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LocateCounsellorInfo(const counsellor *const pCounsellorArray, const size_t len, size_t *const pLocateIndex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CounsellorArray &amp;&amp; "the pointer is NULL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LocateIndex &amp;&amp; "the pointer is NULL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chooseMod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inputBuffer[STRINGBUFFERLEN]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input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D id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Choose the mode how to locating information of students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[1]. Student's name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[2]. Student's ID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[3]. Cancel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ooseMode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while(chooseMode != 1 &amp;&amp; chooseMode != 2 &amp;&amp; chooseMode != 3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inputFlag  = scanf("%u", &amp;chooseMod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inputFlag != 1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witch(chooseMode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ase 1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Please input the student's name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Buffer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LocateCounsellorInfoByName(pCounsellorArray, len, inputBuffer, pLocate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ase 2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Please input the student's ID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Buffer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trcpy(id.id, inputBuffer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LocateCounsellorInfoByID(pCounsellorArray, len, &amp;id, pLocate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ase 3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显示所有辅导员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counsellor *pcounsellorArray </w:t>
      </w:r>
      <w:r w:rsidRPr="00352668">
        <w:rPr>
          <w:sz w:val="18"/>
          <w:szCs w:val="18"/>
        </w:rPr>
        <w:t>参数指需要显示的辅导员数组指针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ize_t conLen </w:t>
      </w:r>
      <w:r w:rsidRPr="00352668">
        <w:rPr>
          <w:sz w:val="18"/>
          <w:szCs w:val="18"/>
        </w:rPr>
        <w:t>参数指需要显示的辅导员数组的长度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DispAllCounsellorInfo(const counsellor *const pCounsellorArray, const size_t conLen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CounsellorArray &amp;&amp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"the pointer is NULL in DispAllCounsellorInfo function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conLen; ++i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DispCounsellorInfo(pCounsellorArray + i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E62728">
      <w:pPr>
        <w:spacing w:line="360" w:lineRule="auto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显示辅导员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counsellor *pcounsellor </w:t>
      </w:r>
      <w:r w:rsidRPr="00352668">
        <w:rPr>
          <w:sz w:val="18"/>
          <w:szCs w:val="18"/>
        </w:rPr>
        <w:t>参数指需要显示的辅导员指针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DispCounsellorInfo(const counsellor *const pCounsellor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Counsellor &amp;&amp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"the pointer is NULL in DispCounsellorInfo function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D: %s\n", pCounsellor-&gt;id.id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Name: %s\n", pCounsellor-&gt;nam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printf("Address: %s\n", pCounsellor-&gt;addres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The manage class of he/she follow: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pCounsellor-&gt;manageClassNum; ++i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pCounsellor-&gt;pClass[i].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printf("%s\n", pCounsellor-&gt;pClass[i].nam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char('\n'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E62728">
      <w:pPr>
        <w:spacing w:line="360" w:lineRule="auto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删除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辅导员数组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unsellor **pCounsellorArray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指向辅导员数组指针的指针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ize_t *p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辅导员数组长度的指针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FreeCounsellorArray(counsellor **pCounsellorArray, size_t *pLen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CounsellorArray &amp;&amp; "the pointer is NULL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Len &amp;&amp; "The pointer is NULL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nt i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*pLen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or(i=0; i &lt; *pLen; ++i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(*pCounsellorArray)[i].manageClassNum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free((*pCounsellorArray)[i].pClas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ree(*pCounsellorArray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*pLen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*pCounsellorArray = NULL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6729DB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初始化文件系统，读取配置文件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fileStruct *pFileStruct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文件系统所必有信息的结构体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若为真，则初始化成功，否则初始化失败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InitFileSystem(fileStruct *const pFileStruct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FileStruct &amp;&amp; "pFileStruct is null pointer, Please check it out in InitFileSystem 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FileStruct-&gt;profile &amp;&amp; "profile is null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ILE *pProfile, *pAdminInfoFile, *pStudentInfoFile, *pCounsellorInfoFil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Profile = fopen(pFileStruct-&gt;profile, "r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!pProfile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scanf(pProfile, "%s", pFileStruct-&gt;adminInfoFil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scanf(pProfile, "%s", pFileStruct-&gt;studentInfoFil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scanf(pProfile, "%s", pFileStruct-&gt;counsellorInfoFil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FileStruct-&gt;adminInfoFile[STRINGBUFFERLEN-1] = '\0'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FileStruct-&gt;studentInfoFile[STRINGBUFFERLEN-1] = '\0'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pFileStruct-&gt;counsellorInfoFile[STRINGBUFFERLEN-1] = '\0'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AdminInfoFile = fopen(pFileStruct-&gt;adminInfoFile, "r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StudentInfoFile = fopen(pFileStruct-&gt;studentInfoFile, "r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CounsellorInfoFile = fopen(pFileStruct-&gt;counsellorInfoFile, "r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!(pAdminInfoFile &amp;&amp; pStudentInfoFile &amp;&amp; pCounsellorInfoFile)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AdminInfoFile &amp;&amp; "Cann't open the file of user-manage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StudentInfoFile &amp;&amp; "Cann't open the file of student information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CounsellorInfoFile &amp;&amp; "Cann't open the file of counsellor information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close(pProfil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close(pAdminInfoFil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close(pStudentInfoFil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close(pCounsellorInfoFil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读取学生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fileStruct *const pFIleStruct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文件系统所必有信息的结构体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tudent **pStudentArray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数组指针的指针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ize_t *pLen </w:t>
      </w:r>
      <w:r w:rsidRPr="00352668">
        <w:rPr>
          <w:sz w:val="18"/>
          <w:szCs w:val="18"/>
        </w:rPr>
        <w:t>参数为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数组的长度指针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若为真，则读取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信息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成功，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否则读取失败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ReadStudentFile(const fileStruct *const pFileStruct, student **pStudentArray, size_t *pLen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ILE *fp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*pLen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nt flag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, j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p = fopen(pFileStruct-&gt;studentInfoFile, "r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fp &amp;&amp; "Cann't open the information of student file, please check it out!\n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!fp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lag = fscanf(fp, "%u", pLen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flag != 1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*pLen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*pStudentArray = (student *)malloc(sizeof(student) * *pLen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StudentArray &amp;&amp; "Cann't mallocation the memory of student array!\n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!*pStudentArray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*pLen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*pLen; ++ i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(*pStudentArray)[i].id.flag =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scanf(fp, "%s %s", (*pStudentArray)[i].id.id, (*pStudentArray)[i].id.password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scanf(fp, "%s", (*pStudentArray)[i].nam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scanf(fp, "%u %s", &amp;(*pStudentArray)[i].sex, (*pStudentArray)[i].nativePlac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scanf(fp, "%s %s", (*pStudentArray)[i].birthday, (*pStudentArray)[i].major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scanf(fp, "%s %s", (*pStudentArray)[i].YearOfEnrollment, (*pStudentArray)[i].clas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scanf(fp, "%u", &amp;(*pStudentArray)[i].statu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scanf(fp, "%s %s", (*pStudentArray)[i].address, (*pStudentArray)[i].phoneNumber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scanf(fp, "%d", &amp;(*pStudentArray)[i].subjectNum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(*pStudentArray)[i].pSubject = (subject *)malloc(sizeof(subject) * (*pStudentArray)[i].subjectNum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assert(!((*pStudentArray)[i].pSubject == NULL &amp;&amp; (*pStudentArray)[i].subjectNum != 0) &amp;&amp; "Cann't mallocating the memory of student subject!\n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(*pStudentArray)[i].pSubject == NULL &amp;&amp; (*pStudentArray)[i].subjectNum != 0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or(j=0; j &lt; (*pStudentArray)[i].subjectNum; ++j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scanf(fp, "%s", (*pStudentArray)[i].pSubject[j].nam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scanf(fp, "%f", &amp;(*pStudentArray)[i].pSubject[j].mark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(*pStudentArray)[i].pSubject[j].flag =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close(fp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读取辅导员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fileStruct *const pFileStruct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文件系统所必有信息的结构体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eller **pCounsellorArray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辅导员数组指针的指针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ize_t *p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辅导员数组的长度指针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若为真，则读取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辅导员信息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成功，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否则读取失败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ReadCounsellorFile(const fileStruct *const pFileStruct, counsellor **pCounsellorArray, size_t *pLen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ILE *fp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, j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FileStruct &amp;&amp; "The pointer is NULL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CounsellorArray &amp;&amp; "The pointer is NULL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Len &amp;&amp; "The pointer is NULL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p = fopen(pFileStruct-&gt;counsellorInfoFile, "r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fp &amp;&amp; "Cann't open the counsellorInfoFile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!fp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lag = fscanf(fp, "%d", pLen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flag != 1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*pCounsellorArray = (counsellor *)malloc(*pLen * sizeof(counsellor)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*pCounsellorArray != NULL &amp;&amp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"Cann't mallocating the memory in ReadCounsellorFile function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*pCounsellorArray == NULL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*pLen; ++i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scanf(fp, "%s %s", (*pCounsellorArray)[i].id.id, (*pCounsellorArray)[i].id.password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scanf(fp, "%s %s", (*pCounsellorArray)[i].name, (*pCounsellorArray)[i].addres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scanf(fp, "%u", &amp;(*pCounsellorArray)[i].manageClassNum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(*pCounsellorArray)[i].id.flag =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(*pCounsellorArray)[i].pClass = (class *)malloc((*pCounsellorArray)[i].manageClassNum * sizeof(class)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assert(!((*pCounsellorArray)[i].pClass == NULL &amp;&amp; (*pCounsellorArray)[i].manageClassNum != 0) &amp;&amp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"Cann't mallocating the memory in ReadCounsellorFile function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or(j=0; j &lt; (*pCounsellorArray)[i].manageClassNum; ++j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scanf(fp, "%s", (*pCounsellorArray)[i].pClass[j].nam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(*pCounsellorArray)[i].pClass[j].flag =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close(fp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读取管理员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fileStruct *const pFileStruct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文件系统所必有信息的结构体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admin *const pAdmi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管理员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若为真，则读取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管理员信息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成功，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否则读取失败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ReadAdminFile(const fileStruct *const pFileStruct, admin *const pAdmin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ILE *fp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FileStruct &amp;&amp; "The pointer is NULL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Admin &amp;&amp; "The pointer is NULL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p = fopen(pFileStruct-&gt;adminInfoFile, "r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fp &amp;&amp; "Cann't open the adminInfoFile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!fp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lag = fscanf(fp, "%s %s", pAdmin-&gt;id.id, pAdmin-&gt;id.password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flag != 2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close(fp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保存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fileStruct *const pFileStruct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文件系统所必有信息的结构体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tudent *const pStudentArray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数组指针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ize_t len </w:t>
      </w:r>
      <w:r w:rsidRPr="00352668">
        <w:rPr>
          <w:sz w:val="18"/>
          <w:szCs w:val="18"/>
        </w:rPr>
        <w:t>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数组的长度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若为真，则保存学生信息成功，否则保存失败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SaveStudentFile(const fileStruct *const pFileStruct, const student *const pStudentArray, const size_t len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FileStruct &amp;&amp; "the pointer is NULL in SaveStudentFile function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StudentArray &amp;&amp; "the pointer is NULL in SaveStudentFIle function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ILE *fp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, j, inFactLenOfStudentArray, inFactLenOfSubjectArray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p = fopen(pFileStruct-&gt;studentInfoFile, "w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fp &amp;&amp; "Cann't open the studentInfoFile in SaveStudentFile function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nFactLenOfStudentArray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len; ++i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pStudentArray[i].id.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++ inFactLenOfStudentArray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printf(fp, "%u\n\n", inFactLenOfStudentArray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len; ++i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pStudentArray[i].id.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printf(fp, "%s %s\n", pStudentArray[i].id.id, pStudentArray[i].id.password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printf(fp, "%s %s\n", pStudentArray[i].name, pStudentArray[i].clas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printf(fp, "%s %s\n", pStudentArray[i].address, pStudentArray[i].phoneNumber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nFactLenOfSubjectArray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or(j=0; j &lt; pStudentArray[i].subjectNum; ++j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if(pStudentArray[i].pSubject[j].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++ inFactLenOfSubjectArray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printf(fp, "%u\n", inFactLenOfSubjectArray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    for(j=0; j &lt; pStudentArray[i].subjectNum; ++j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if(pStudentArray[i].pSubject[j].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fprintf(fp, "%s %.2f\n", pStudentArray[i].pSubject[j].name, pStudentArray[i].pSubject[j].mark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putc('\n', fp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close(fp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保存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辅导员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fileStruct *const pFileStruct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文件系统所必有信息的结构体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conseller *const pCounsellor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辅导员数组指针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ize_t len </w:t>
      </w:r>
      <w:r w:rsidRPr="00352668">
        <w:rPr>
          <w:sz w:val="18"/>
          <w:szCs w:val="18"/>
        </w:rPr>
        <w:t>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辅导员数组的长度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若为真，则保存辅导员信息成功，否则保存失败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SaveCounsellorFile(const fileStruct *const pFileStruct, const counsellor *const pCounsellorArray, const size_t len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FileStruct &amp;&amp; "the pointer is NULL in SaveCounsellortFile function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CounsellorArray &amp;&amp; "the pointer is NULL in SaveCounsellor function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ILE *fp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, j, inFactLenOfCounsellorArray, inFactLenOfClassArray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p = fopen(pFileStruct-&gt;counsellorInfoFile, "w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fp &amp;&amp; "Cann't open the counsellorInfoFile in SaveStudentFile function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nFactLenOfCounsellorArray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len; ++i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pCounsellorArray[i].id.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++ inFactLenOfCounsellorArray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printf(fp, "%u\n\n", inFactLenOfCounsellorArray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len; ++i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pCounsellorArray[i].id.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printf(fp, "%s %s\n", pCounsellorArray[i].id.id, pCounsellorArray[i].id.password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printf(fp, "%s %s\n", pCounsellorArray[i].name, pCounsellorArray[i].addres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nFactLenOfClassArray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or(j=0; j &lt; pCounsellorArray[i].manageClassNum; ++j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if(pCounsellorArray[i].pClass[j].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++ inFactLenOfClassArray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printf(fp, "%u\n", inFactLenOfClassArray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or(j=0; j &lt; pCounsellorArray[i].manageClassNum; ++j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if(pCounsellorArray[i].pClass[j].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            fprintf(fp, "%s\n", pCounsellorArray[i].pClass[j].nam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putc('\n', fp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close(fp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保存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管理员信息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fileStruct *const pFileStruct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文件系统所必有信息的机构体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// const admin *const pAdmin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若为真，则保存管理员信息成功，否则保存失败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SaveAdminFile(const fileStruct *const pFileStruct, const admin *const pAdmin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ILE *fp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FileStruct &amp;&amp; "The pointer is NULL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Admin &amp;&amp; "The pointer is NULL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p = fopen(pFileStruct-&gt;adminInfoFile, "w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fp &amp;&amp; "Cann't open the adminInfoFile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!fp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printf(fp, "%s\n%s\n", pAdmin-&gt;id.id, pAdmin-&gt;id.password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close(fp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6729DB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InitSMS(SMS *pSMS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!InitFileSystem(&amp;pSMS-&gt;FileStruct)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assert(!"InitFileSystem function is NULL, profile file or others is wrong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!ReadAdminFile(&amp;pSMS-&gt;FileStruct, &amp;pSMS-&gt;Admin)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assert(!"Cann't read ADMIN file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!ReadCounsellorFile(&amp;pSMS-&gt;FileStruct, &amp;pSMS-&gt;pCounsellor, &amp;pSMS-&gt;counsellorLen)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assert(!"Cann't read  COUNSELLOR file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!ReadStudentFile(&amp;pSMS-&gt;FileStruct, &amp;pSMS-&gt;pStudent, &amp;pSMS-&gt;studentLen)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assert(!"Cann't read STUDENT file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return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tru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RunSMS(SMS *pSMS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ch = '0'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while(ch != '4'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There are 3 mode you have to choose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1] Student Mode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2] Counsellor Mode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3] Admin Mode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4] Exit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h = '0'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while(ch &lt; '1' || ch &gt; '4'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ch =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witch(ch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'1':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RunSMSByStudent(pSM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'2':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RunSMSByCounsellor(pSM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'3':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RunSMSByAdmin(pSM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'4':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default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SaveSMS(SMS *pSMS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while(!SaveAdminFile(&amp;pSMS-&gt;FileStruct, &amp;pSMS-&gt;Admin)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assert("Cann't save ADMIN file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Cann't save ADMIN file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while(!SaveCounsellorFile(&amp;pSMS-&gt;FileStruct, pSMS-&gt;pCounsellor, pSMS-&gt;counsellorLen)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assert("Cann't save COUNSELLOR file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Cann't save COUNSELLOR file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while(!SaveStudentFile(&amp;pSMS-&gt;FileStruct, pSMS-&gt;pStudent, pSMS-&gt;studentLen)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assert("Cann't save STUDENT file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Cann't save STUDENT file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reeCounsellorArray(&amp;pSMS-&gt;pCounsellor, &amp;pSMS-&gt;counsellorLen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reeStudentArray(&amp;pSMS-&gt;pStudent, &amp;pSMS-&gt;studentLen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RunSMSByAdmin(SMS *pSMS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login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char input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choic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loginFlag = LoginByAdmin(&amp;pSMS-&gt;Admin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while(login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//system("cls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\t\t--- Admin Mode ---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1]. Student information manage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2]. Student mark manage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3]. Student subject manage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4]. Counsellor information manage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5]. Change the password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6]. Cancel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hoice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while(choice == 0 || choice &gt; 6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nputFlag = scanf("%u", &amp;choic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!input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witch(choice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1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    StudentInfoManageModule(pSM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2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StudentMarkManageModule(pSM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3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StudentSubjectModule(pSM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4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CounsellorInfoManageModule(pSM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5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ChangePassword(&amp;pSMS-&gt;Admin.id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6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loginFlag =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default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RunSMSByCounsellor(SMS *pSMS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login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input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choic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ndex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loginFlag = LoginByCounsellor(pSMS-&gt;pCounsellor, pSMS-&gt;counsellorLen, &amp;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while(login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//system("cls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\t\t--- Counsellor Mode ---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1]. Student mark manage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2]. Show the information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3]. Change the information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4]. Change password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5]. Cancel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hoice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while(choice == 0 || choice &gt; 5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nputFlag = scanf("%u", &amp;choic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!input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witch(choice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1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StudentMarkManageModule(pSMS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2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DispCounsellorInfo(pSMS-&gt;pCounsellor + 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   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3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ChangeCounsellorInfo(pSMS-&gt;pCounsellor + 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4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ChangePassword(&amp;pSMS-&gt;pCounsellor[index].id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5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loginFlag =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default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RunSMSByStudent(SMS *pSMS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login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input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choic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ndex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loginFlag = LoginByCounsellor(pSMS-&gt;pCounsellor, pSMS-&gt;counsellorLen, &amp;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while(login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//system("cls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\t\t--- Student Mode ---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1]. Show the information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2]. Change the information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3]. Change the password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4]. Cancel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hoice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while(choice == 0 || choice &gt; 4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nputFlag = scanf("%u", &amp;choic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!input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witch(choice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1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DispStudentInfo(pSMS-&gt;pStudent + 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2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ChangeStudentInfo(pSMS-&gt;pStudent + 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3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ChangePassword(&amp;pSMS-&gt;pStudent[index].id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4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loginFlag = fals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default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StudentInfoManageModule(SMS *pSMS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input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locate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choic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ndex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oice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while(choice != 5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//system("cls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\t\t-- Student Information Manage ---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1]. Delete student information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2]. Locate student information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3]. Change student information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4]. Add student information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5]. Cancel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hoice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while(choice == 0 || choice &gt; 5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nputFlag = scanf("%u", &amp;choic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!input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witch(choice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1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DeleteStudentInfo(pSMS-&gt;pStudent, pSMS-&gt;studentLen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2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locateFlag = LocateStudentInfo(pSMS-&gt;pStudent, pSMS-&gt;studentLen, &amp;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locate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Show the information of student that you want to locate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DispStudentInfo(pSMS-&gt;pStudent + 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else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Cann't find the student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3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locateFlag = LocateStudentInfo(pSMS-&gt;pStudent, pSMS-&gt;studentLen, &amp;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locate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Show the information of student that you want to locate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ChangeStudentInfo(pSMS-&gt;pStudent + 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else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Cann't find the student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4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AddStudentInfo(&amp;pSMS-&gt;pStudent, &amp;pSMS-&gt;studentLen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5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default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StudentMarkManageModule(SMS *pSMS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input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locate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ndex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choic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oice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while(choice != 3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\t\t--- Student Mark Manage ---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1]. Add mark to student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2]. Change mark to student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3]. Cancel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hoice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while(choice == 0 || choice &gt; 3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nputFlag = scanf("%u", &amp;choic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    if(!input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witch(choice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1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locateFlag = LocateStudentInfo(pSMS-&gt;pStudent, pSMS-&gt;studentLen, &amp;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locate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Show the information of student that you want to locate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AddMark(pSMS-&gt;pStudent + 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else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Cann't find the student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2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locateFlag = LocateStudentInfo(pSMS-&gt;pStudent, pSMS-&gt;studentLen, &amp;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locate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Show the information of student that you want to locate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ChangeMark(pSMS-&gt;pStudent + 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else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Cann't find the student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3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default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StudentSubjectModule(SMS *pSMS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input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locate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ndex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choic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oice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while(choice != 7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\t\t--- Student Mark Manage ---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1]. Add same subject to all students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2]. Delete same subject to all students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3]. Change same subject to all students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4]. Delete subject to single student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5]. Add subject to single student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6]. Change subject to single student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7]. Cancel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hoice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while(choice == 0 || choice &gt; 7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nputFlag = scanf("%u", &amp;choic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!input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witch(choice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1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AddAllStudentSubjectInfo(pSMS-&gt;pStudent, pSMS-&gt;studentLen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2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DeleteAllStudentSubjectInfo(pSMS-&gt;pStudent, pSMS-&gt;studentLen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3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DeleteAllStudentSubjectInfo(pSMS-&gt;pStudent, pSMS-&gt;studentLen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4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locateFlag = LocateStudentInfo(pSMS-&gt;pStudent, pSMS-&gt;studentLen, &amp;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locate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Show the information of student that you want to locate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DeleteSingleStudentSubjectInfo(pSMS-&gt;pStudent + 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else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Cann't find the student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5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locateFlag = LocateStudentInfo(pSMS-&gt;pStudent, pSMS-&gt;studentLen, &amp;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locate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Show the information of student that you want to locate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AddSingleStudentSubjectInfo(pSMS-&gt;pStudent + 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else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Cann't find the student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case 6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locateFlag = LocateStudentInfo(pSMS-&gt;pStudent, pSMS-&gt;studentLen, &amp;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locate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Show the information of student that you want to locate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ChangeSingleStudentSubjectInfo(pSMS-&gt;pStudent + 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else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Cann't find the student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7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default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CounsellorInfoManageModule(SMS *pSMS)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input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locateFlag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choice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ndex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oice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while(choice != 5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//system("cls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\t\t-- Counsellor Information Manage ---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1]. Delete Counsellor information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2]. Locate Counsellor information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3]. Change Counsellor information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4]. Add Counsellor information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[5]. Cancel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hoice = 0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while(choice == 0 || choice &gt; 5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nputFlag = scanf("%u", &amp;choice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!input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witch(choice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1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DeleteCounsellorInfo(pSMS-&gt;pCounsellor, pSMS-&gt;counsellorLen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2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locateFlag = LocateCounsellorInfo(pSMS-&gt;pCounsellor, pSMS-&gt;counsellorLen, &amp;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locate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Show the information of Counsellor that you want to locate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DispCounsellorInfo(pSMS-&gt;pCounsellor + 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getchar(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else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Cann't find the Counsellor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3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locateFlag = LocateCounsellorInfo(pSMS-&gt;pCounsellor, pSMS-&gt;counsellorLen, &amp;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locateFlag)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Show the information of Counsellor that you want to locate.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ChangeCounsellorInfo(pSMS-&gt;pCounsellor + index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else {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Cann't find the Counsellor, please check it out!"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4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AddCounsellorInfo(&amp;pSMS-&gt;pCounsellor, &amp;pSMS-&gt;counsellorLen)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case 5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default: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break;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C52C82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显示学生信息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// const student *pStudent </w:t>
      </w:r>
      <w:r w:rsidRPr="00352668">
        <w:rPr>
          <w:sz w:val="18"/>
          <w:szCs w:val="18"/>
        </w:rPr>
        <w:t>参数指需要显示的学生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DispStudentInfo(const student *const pStudent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Student &amp;&amp; "The pointer is NULL in DispStudentInfo function, please check it out!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D: %s\n", pStudent-&gt;id.id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Name: %s\n", pStudent-&gt;name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Sex: %s\n", pStudent-&gt;sex == Male ? "male" : "female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Native place: %s\n", pStudent-&gt;nativePlace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Birthday: %s\n", pStudent-&gt;birthday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Major: %s\n", pStudent-&gt;major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Year of enrollment: %s\n", pStudent-&gt;YearOfEnrollment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Class: %s\n", pStudent-&gt;class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Status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witch(pStudent-&gt;status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ase Be_Studying_At_School: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Be studying at school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break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ase Suspension_of_Schooling: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Suspension of schooling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break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ase Leavel_School: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Leavel school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break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ase Serve_in_Army: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Serve in army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break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default: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none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break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Address: %s\n", pStudent-&gt;address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Phone-Number: %s\n", pStudent-&gt;phoneNumber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The subject(s) of he/she follow: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pStudent-&gt;subjectNum; ++i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pStudent-&gt;pSubject[i].flag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printf("%s\t%.2f\n", pStudent-&gt;pSubject[i].name, pStudent-&gt;pSubject[i].mark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显示所有学生信息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tudent *pStudentArray </w:t>
      </w:r>
      <w:r w:rsidRPr="00352668">
        <w:rPr>
          <w:sz w:val="18"/>
          <w:szCs w:val="18"/>
        </w:rPr>
        <w:t>参数指需要显示的学生数组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ize_t conLen </w:t>
      </w:r>
      <w:r w:rsidRPr="00352668">
        <w:rPr>
          <w:sz w:val="18"/>
          <w:szCs w:val="18"/>
        </w:rPr>
        <w:t>参数指需要显示的学生数组的长度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DispAllStudentInfo(const student *const pStudentArray, const size_t conLen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conLen; ++i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//printf("The number of student array is: %u\n", i+1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DispStudentInfo(pStudentArray + i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char('\n'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// </w:t>
      </w:r>
      <w:r w:rsidRPr="00352668">
        <w:rPr>
          <w:sz w:val="18"/>
          <w:szCs w:val="18"/>
        </w:rPr>
        <w:t>删除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数组信息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tudent **pStudentArray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指向学生数组指针的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ize_t *pLen 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数组长度的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FreeStudentArray(student **pStudentArray, size_t *pLen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StudentArray &amp;&amp; "the pointer is NULL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Len &amp;&amp; "The pointer is NULL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nt i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*pLen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or(i=0; i &lt; *pLen; ++i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(*pStudentArray)[i].subjectNum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free((*pStudentArray)[i].pSubject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ree(*pStudentArray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*pLen = 0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*pStudentArray = NULL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删除学生信息，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通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标记</w:t>
      </w:r>
      <w:r w:rsidRPr="00352668">
        <w:rPr>
          <w:sz w:val="18"/>
          <w:szCs w:val="18"/>
        </w:rPr>
        <w:t xml:space="preserve"> flag </w:t>
      </w:r>
      <w:r w:rsidRPr="00352668">
        <w:rPr>
          <w:sz w:val="18"/>
          <w:szCs w:val="18"/>
        </w:rPr>
        <w:t>惰性删除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tudent *const pStudentArray </w:t>
      </w:r>
      <w:r w:rsidRPr="00352668">
        <w:rPr>
          <w:sz w:val="18"/>
          <w:szCs w:val="18"/>
        </w:rPr>
        <w:t>参数指学生数组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// const size_t 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数组的长度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DeleteStudentInfo(student *const pStudentArray, const size_t len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StudentArray &amp;&amp; "the pointer is NULL!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findID[STRINGBUFFERLEN]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deleteFlag, findFlag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Please input student ID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findID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Do you really delete ID: %s ?(y/n)\n", findID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deleteFlag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deleteFlag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indFlag = fals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or(i=0; i &lt; len; ++ i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pStudentArray[i].id.flag &amp;&amp; !strcmp(pStudentArray[i].id.id, findID)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findFlag =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StudentArray[i].id.flag = fals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findFlag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puts("Delete success!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else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puts("Cann't find this ID, please check it out!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添加学生信息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tudent **pStudentArray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数组指针的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ize_t *const pCon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是数组的长度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AddStudentInfo(student **pStudentArray, size_t *const pConLen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StudentArray &amp;&amp; "The pointer is NULL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ConLen &amp;&amp; "The pointer is NULL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inputFlag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tudent inputStudent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addStudentFlag, findDeletedStudentFlag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nput the ID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inputStudent.id.id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printf("input the password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inputStudent.id.password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nputStudent.id.flag =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nput the name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inputStudent.name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choose male or female to sex. Y is male and N is female.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YesOrNo()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nputStudent.sex = Mal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else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nputStudent.sex = Femal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nput the native place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inputStudent.nativePlace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nput the birthday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inputStudent.birthday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nput the major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inputStudent.major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nput the year of enrollment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inputStudent.YearOfEnrollment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nput what class hs is belong to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inputStudent.class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choose status to the student: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[1]. Be studying at school.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[2]. Suspension of schooling.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[3]. Leavel school.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[4]. Serve in army.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=0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while(i == 0 || i &gt; 4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nputFlag = scanf("%u", &amp;i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inputFlag != 1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getchar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witch(i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ase 1: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nputStudent.status = Be_Studying_At_School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break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ase 2: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nputStudent.status = Suspension_of_Schooling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break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case 3: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nputStudent.status = Leavel_School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break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ase 4: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nputStudent.status = Serve_in_Army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default: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break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nput address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inputStudent.address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nput phone-number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inputStudent.phoneNumber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input the number of subject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u", &amp;inputStudent.subjectNum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nputStudent.pSubject = (subject *)malloc(inputStudent.subjectNum * sizeof(subject)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!(inputStudent.subjectNum != 0 &amp;&amp; inputStudent.pSubject == NULL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&amp;&amp; "Cann't alloc the class memory in AddStudentInfo function!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inputStudent.subjectNum; ++i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subject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Student.pSubject[i].name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mark of %s: ", inputStudent.pSubject[i].name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f", &amp;inputStudent.pSubject[i].mark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nputStudent.pSubject[i].flag =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Do you really add this student ? y/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ddStudentFlag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addStudentFlag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indDeletedStudentFlag = fals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or(i=0; i &lt; *pConLen; ++i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!(*pStudentArray[i]).id.flag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findDeletedStudentFlag =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free((*pStudentArray)[i].pSubject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(*pStudentArray)[i] = inputStudent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break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!findDeletedStudentFlag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*pStudentArray = realloc(*pStudentArray, (*pConLen + 1) * sizeof(student)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assert(*pStudentArray &amp;&amp; "Cann't realloc the memory of student array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(*pStudentArray)[*pConLen] = inputStudent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*pConLen += 1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else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ree(inputStudent.pSubject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352668">
      <w:pPr>
        <w:spacing w:line="360" w:lineRule="auto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修改学生信息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tudent *const pStudent </w:t>
      </w:r>
      <w:r w:rsidRPr="00352668">
        <w:rPr>
          <w:sz w:val="18"/>
          <w:szCs w:val="18"/>
        </w:rPr>
        <w:t>参数指修改当前学生信息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ChangeStudentInfo(student *const pStudent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Student &amp;&amp; "the pointer is NULL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tudent inputStudent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changeFlag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nputStudent = *pStudent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DispStudentInfo(pStudent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Do you change the name ? y/n 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ngeFlag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changeFlag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name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Student.name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printf("Do you change the id ? y/n 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ngeFlag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changeFlag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id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Student.id.id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Do you change the address ? y/n 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ngeFlag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changeFlag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address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Student.address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Do you change the class? y/n 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ngeFlag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changeFlag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class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Student.class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Do you change the phone-number ? y/n 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ngeFlag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changeFlag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phone-number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Student.phoneNumber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Do you really change for these ? y/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changeFlag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changeFlag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*pStudent = inputStudent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通过</w:t>
      </w:r>
      <w:r w:rsidRPr="00352668">
        <w:rPr>
          <w:sz w:val="18"/>
          <w:szCs w:val="18"/>
        </w:rPr>
        <w:t xml:space="preserve"> ID </w:t>
      </w:r>
      <w:r w:rsidRPr="00352668">
        <w:rPr>
          <w:sz w:val="18"/>
          <w:szCs w:val="18"/>
        </w:rPr>
        <w:t>查找学生信息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tudent *const pStudentArray </w:t>
      </w:r>
      <w:r w:rsidRPr="00352668">
        <w:rPr>
          <w:sz w:val="18"/>
          <w:szCs w:val="18"/>
        </w:rPr>
        <w:t>参数指学生数组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ize_t 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数组的长度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ID *const id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需要找到的学生的</w:t>
      </w:r>
      <w:r w:rsidRPr="00352668">
        <w:rPr>
          <w:sz w:val="18"/>
          <w:szCs w:val="18"/>
        </w:rPr>
        <w:t>ID</w:t>
      </w:r>
      <w:r w:rsidRPr="00352668">
        <w:rPr>
          <w:sz w:val="18"/>
          <w:szCs w:val="18"/>
        </w:rPr>
        <w:t>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ize_t *const locateIndex  </w:t>
      </w:r>
      <w:r w:rsidRPr="00352668">
        <w:rPr>
          <w:sz w:val="18"/>
          <w:szCs w:val="18"/>
        </w:rPr>
        <w:t>参数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找到学生在数组中的下标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值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指是否在学生数组中找到该学生信息，若没有找到，</w:t>
      </w:r>
      <w:r w:rsidRPr="00352668">
        <w:rPr>
          <w:sz w:val="18"/>
          <w:szCs w:val="18"/>
        </w:rPr>
        <w:t xml:space="preserve">locateIndex </w:t>
      </w:r>
      <w:r w:rsidRPr="00352668">
        <w:rPr>
          <w:sz w:val="18"/>
          <w:szCs w:val="18"/>
        </w:rPr>
        <w:t>值没有意义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LocateStudentInfoByID(const student *const pStudentArray, const size_t len, const ID *const pID, size_t *const pLocateIndex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StudentArray &amp;&amp; "the pointer is NULL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ID &amp;&amp; "the pointer is NULL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len; ++i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pStudentArray[i].id.flag &amp;&amp; !strcmp(pID-&gt;id, pStudentArray[i].id.id)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*pLocateIndex = i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return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fals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352668">
      <w:pPr>
        <w:spacing w:line="360" w:lineRule="auto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通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姓名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查找学生信息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tudent *const pStudentArray </w:t>
      </w:r>
      <w:r w:rsidRPr="00352668">
        <w:rPr>
          <w:sz w:val="18"/>
          <w:szCs w:val="18"/>
        </w:rPr>
        <w:t>参数指学生数组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ize_t 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数组的长度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char *const name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需要找到的学生的姓名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ize_t *const pLocateIndex  </w:t>
      </w:r>
      <w:r w:rsidRPr="00352668">
        <w:rPr>
          <w:sz w:val="18"/>
          <w:szCs w:val="18"/>
        </w:rPr>
        <w:t>参数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找到学生在数组中的下标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值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指是否在学生数组中找到该学生信息，若没有找到，</w:t>
      </w:r>
      <w:r w:rsidRPr="00352668">
        <w:rPr>
          <w:sz w:val="18"/>
          <w:szCs w:val="18"/>
        </w:rPr>
        <w:t xml:space="preserve">locateIndex </w:t>
      </w:r>
      <w:r w:rsidRPr="00352668">
        <w:rPr>
          <w:sz w:val="18"/>
          <w:szCs w:val="18"/>
        </w:rPr>
        <w:t>值没有意义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LocateStudentInfoByName(const student *const pStudentArray, const size_t len, const char *const name, size_t *const pLocateIndex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StudentArray &amp;&amp; "the pointer is NULL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len; ++i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pStudentArray[i].id.flag &amp;&amp; !strcmp(name, pStudentArray[i].name)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*pLocateIndex = i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return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fals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查找学生信息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tudent *const pStudentArray </w:t>
      </w:r>
      <w:r w:rsidRPr="00352668">
        <w:rPr>
          <w:sz w:val="18"/>
          <w:szCs w:val="18"/>
        </w:rPr>
        <w:t>参数指学生数组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// const size_t 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数组的长度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ize_t *const locateIndex  </w:t>
      </w:r>
      <w:r w:rsidRPr="00352668">
        <w:rPr>
          <w:sz w:val="18"/>
          <w:szCs w:val="18"/>
        </w:rPr>
        <w:t>参数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找到学生在数组中的下标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值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指是否在学生数组中找到该学生信息，若没有找到，</w:t>
      </w:r>
      <w:r w:rsidRPr="00352668">
        <w:rPr>
          <w:sz w:val="18"/>
          <w:szCs w:val="18"/>
        </w:rPr>
        <w:t xml:space="preserve">locateIndex </w:t>
      </w:r>
      <w:r w:rsidRPr="00352668">
        <w:rPr>
          <w:sz w:val="18"/>
          <w:szCs w:val="18"/>
        </w:rPr>
        <w:t>值没有意义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LocateStudentInfo(const student *const pStudentArray, const size_t len, size_t *const pLocateIndex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StudentArray &amp;&amp; "the pointer is NULL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LocateIndex &amp;&amp; "the pointer is NULL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chooseMod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inputBuffer[STRINGBUFFERLEN]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inputFlag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D id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Choose the mode how to locating information of students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[1]. Student's name.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[2]. Student's ID.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[3]. Cancel.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ooseMode = 0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while(chooseMode != 1 &amp;&amp; chooseMode != 2 &amp;&amp; chooseMode != 3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nputFlag  = scanf("%u", &amp;chooseMode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inputFlag != 1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getchar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witch(chooseMode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ase 1: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Please input the student's name.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Buffer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LocateStudentInfoByName(pStudentArray, len, inputBuffer, pLocateIndex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ase 2: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Please input the student's ID.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Buffer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trcpy(id.id, inputBuffer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LocateStudentInfoByID(pStudentArray, len, &amp;id, pLocateIndex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ase 3: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return fals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false;</w:t>
      </w:r>
    </w:p>
    <w:p w:rsidR="00C52C82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C52C82" w:rsidRPr="00352668" w:rsidRDefault="00C52C82" w:rsidP="006729D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添加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单个学生的成绩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tudent *const pStudent </w:t>
      </w:r>
      <w:r w:rsidRPr="00352668">
        <w:rPr>
          <w:sz w:val="18"/>
          <w:szCs w:val="18"/>
        </w:rPr>
        <w:t>参数指学生的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AddMark(student *const pStudent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Student &amp;&amp; "The pointer is NULL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flag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//puts("Input error,pls input again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pStudent-&gt;subjectNum; ++i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pStudent-&gt;pSubject[i].flag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printf("%s: ", pStudent-&gt;pSubject[i].name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puts("Please input the marks.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lag =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while(flag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if(scanf("%f", &amp;pStudent-&gt;pSubject[i].mark) == 1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flag = fals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else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getchar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修改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单个学生的成绩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tudent *const pStudent </w:t>
      </w:r>
      <w:r w:rsidRPr="00352668">
        <w:rPr>
          <w:sz w:val="18"/>
          <w:szCs w:val="18"/>
        </w:rPr>
        <w:t>参数指学生的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ChangeMark(student *const pStudent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Student &amp;&amp; "The pointer is NULL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Changeflag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loat mark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pStudent-&gt;subjectNum; ++i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//Changeflag = fals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pStudent-&gt;pSubject[i].flag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printf("%s: ", pStudent -&gt; pSubject[i].name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printf("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printf("%f  ",pStudent -&gt; pSubject[i].mark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printf("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puts("Do you want to skip this subject? y/n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Changeflag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!Changeflag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Please input the subject you want to modify.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rintf("Input the %s's mark: ", pStudent-&gt;pSubject[i].name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scanf("%f", &amp;mark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uts("Do you want to modify the mark? y/n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Changeflag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if(Changeflag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pStudent-&gt;pSubject[i].mark = mark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Modify succeed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6729D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删除所有学生科目信息，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通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标记</w:t>
      </w:r>
      <w:r w:rsidRPr="00352668">
        <w:rPr>
          <w:sz w:val="18"/>
          <w:szCs w:val="18"/>
        </w:rPr>
        <w:t xml:space="preserve"> flag </w:t>
      </w:r>
      <w:r w:rsidRPr="00352668">
        <w:rPr>
          <w:sz w:val="18"/>
          <w:szCs w:val="18"/>
        </w:rPr>
        <w:t>惰性删除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tudent pStudentArray[] </w:t>
      </w:r>
      <w:r w:rsidRPr="00352668">
        <w:rPr>
          <w:sz w:val="18"/>
          <w:szCs w:val="18"/>
        </w:rPr>
        <w:t>参数指学生数组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ize_t 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数组的长度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DeleteAllStudentSubjectInfo(student pStudentArray[], const size_t len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size_t i,j,b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a[STRINGBUFFERLEN]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Please input the name of subject.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a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Are you sure delete the subject for all students? y/n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b == true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or(i=0; i &lt; len; ++i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or(j=0 ; j &lt; pStudentArray[i].subjectNum; ++j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if(pStudentArray[i].pSubject[j].flag &amp;&amp; !strcmp(a , pStudentArray[i].pSubject[j].name)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pStudentArray[i].pSubject[j].flag = fals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else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getchar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Delete succeed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添加所有学生科目信息，通过修改已标记删除的科目或者重新分配空间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tudent pStudentArray[]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数组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ize_t 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是数组的长度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AddAllStudentSubjectInfo(student pStudentArray[], const size_t len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,j,b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_subject_[STRINGBUFFERLEN]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Addedflag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Please input the name of subject.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_subject_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Are you sure add the subject for all students? y/n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b == true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//puts("Input the name of subject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//scanf("%s" , &amp;a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or(i = 0 ; i &lt; len ; ++i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Addedflag = fals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or(j = 0 ; j &lt; pStudentArray[i].subjectNum; ++j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        if(!pStudentArray[i].pSubject[j].flag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//strcmp(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Addedflag =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strcpy(pStudentArray[i].pSubject[j].name , _subject_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pStudentArray[i].pSubject[j].mark = 0.0f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pStudentArray[i].pSubject[j].flag =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break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!Addedflag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StudentArray[i].pSubject = realloc(pStudentArray[i].pSubject, (pStudentArray[i].subjectNum + 1) * sizeof(subject));/*malloc free copy*/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assert(pStudentArray[i].pSubject &amp;&amp; "the pointer is NULL!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strcpy(pStudentArray[i].pSubject[pStudentArray[i].subjectNum].name, _subject_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StudentArray[i].pSubject[pStudentArray[i].subjectNum].flag =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StudentArray[i].pSubject[pStudentArray[i].subjectNum].mark = 0.0f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StudentArray[i].subjectNum += 1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Add succeed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修改所有学生科目信息，通过查找每个学生的科目信息，如若找到符合的科目信息，则修改。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tudent pStudentArray[]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数组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ize_t 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是数组的长度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ChangeAllStudentSubjectInfo(student pStudentArray[], const size_t len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,j,b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setZeroFlag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_subject_1[STRINGBUFFERLEN]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_subject_2[STRINGBUFFERLEN]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Please input the name of subject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The first is the subject you want to modify,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The second is the subject you want to change to.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 %s", _subject_1, _subject_2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Are you sure modify the subject for all students? y/n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b == true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Are you sure modify the subject's mark for '0'? y/n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etZeroFlag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or(i = 0; i &lt; len; ++i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or(j=0 ; j&lt;pStudentArray[i].subjectNum ; ++j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if(pStudentArray[i].id.flag &amp;&amp; pStudentArray[i].pSubject[j].flag &amp;&amp; !strcmp(pStudentArray[i].pSubject[j].name, _subject_1)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strcpy(pStudentArray[i].pSubject[j].name, _subject_2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if(setZeroFlag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    pStudentArray[i].pSubject[j].mark = 0.0f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Modify succeed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删除单个学生科目信息，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通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标记</w:t>
      </w:r>
      <w:r w:rsidRPr="00352668">
        <w:rPr>
          <w:sz w:val="18"/>
          <w:szCs w:val="18"/>
        </w:rPr>
        <w:t xml:space="preserve"> flag </w:t>
      </w:r>
      <w:r w:rsidRPr="00352668">
        <w:rPr>
          <w:sz w:val="18"/>
          <w:szCs w:val="18"/>
        </w:rPr>
        <w:t>惰性删除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tudent *const pStudent </w:t>
      </w:r>
      <w:r w:rsidRPr="00352668">
        <w:rPr>
          <w:sz w:val="18"/>
          <w:szCs w:val="18"/>
        </w:rPr>
        <w:t>参数指学生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DeleteSingleStudentSubjectInfo(student *const pStudent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Student &amp;&amp; "Can't find the student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j,b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a[STRINGBUFFERLEN]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Please input the name of subject.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 , a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Are you sure delete the subject for the student? y/n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b == true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or(j=0 ; j &lt; pStudent-&gt;subjectNum; ++j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if(pStudent-&gt;pSubject[j].flag &amp;&amp; !strcmp(a , pStudent-&gt;pSubject[j].name)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pStudent-&gt;pSubject[j].flag = fals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Delete succeed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添加单个学生科目信息，通过修改已标记删除的科目或者重新分配空间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tudent *const pStudent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AddSingleStudentSubjectInfo(student *const pStudent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Student &amp;&amp; "The pointer is NULL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j,b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_subject_[STRINGBUFFERLEN]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Addedflag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Please input the name of subject.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", _subject_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Are you sure add the subject for the student? y/n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b == true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//puts("Input the name of subject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    //scanf("%s" , &amp;a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Addedflag = fals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for(j = 0 ; j &lt; pStudent -&gt; subjectNum; ++j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if(!pStudent -&gt; pSubject[j].flag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//strcmp(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Addedflag =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strcpy(pStudent -&gt; pSubject[j].name , _subject_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pStudent -&gt; pSubject[j].mark = 0.0f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pStudent -&gt; pSubject[j].flag =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break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!Addedflag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Student -&gt; pSubject = realloc(pStudent -&gt; pSubject, (pStudent -&gt; subjectNum + 1) * sizeof(subject));/*malloc free copy*/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assert(pStudent -&gt; pSubject &amp;&amp; "the pointer is NULL!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strcpy(pStudent -&gt; pSubject[pStudent -&gt; subjectNum].name, _subject_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Student -&gt; pSubject[pStudent -&gt; subjectNum].flag =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Student -&gt; pSubject[pStudent -&gt; subjectNum].mark = 0.0f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pStudent -&gt; subjectNum += 1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Add succeed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修改单个学生科目信息，通过查找该学生的科目信息，如若找到符合的科目信息，则修改。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tudent pStudent[]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若为真，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则修改成功，否则修改失败或没有找到符合的科目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ChangeSingleStudentSubjectInfo(student *const pStudent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Student &amp;&amp; "The pointer is NULL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j,b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setZeroFlag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changeFlag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_subject_1[STRINGBUFFERLEN]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_subject_2[STRINGBUFFERLEN]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Please input the name of subject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The first is the subject you want to modify,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The second is the subject you want to change to.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canf("%s %s" , _subject_1 , _subject_2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Are you sure modify the subject for the students? y/n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changeFlag = fals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b == true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uts("Are you sure modify the subject's mark for '0'? y/n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etZeroFlag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or(j=0 ; j &lt; pStudent -&gt; subjectNum ; ++j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if(pStudent -&gt; pSubject[j].flag &amp;&amp; !strcmp(pStudent -&gt; pSubject[j].name, _subject_1)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changeFlag =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strcpy(pStudent -&gt; pSubject[j].name, _subject_2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if(setZeroFlag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    pStudent -&gt; pSubject[j].mark = 0.0f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Modify succeed!\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changeFlag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6729D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以学生身份登录认证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tudent pStudentArray[]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数组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ize_t 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学生数组的长度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ize_t *const pIndex </w:t>
      </w:r>
      <w:r w:rsidRPr="00352668">
        <w:rPr>
          <w:sz w:val="18"/>
          <w:szCs w:val="18"/>
        </w:rPr>
        <w:t>参数指认证成功，获得该学生在学生数组中的下标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型，若返回值为真，则表示认证成功，否则失败，</w:t>
      </w:r>
      <w:r w:rsidRPr="00352668">
        <w:rPr>
          <w:sz w:val="18"/>
          <w:szCs w:val="18"/>
        </w:rPr>
        <w:t xml:space="preserve">pIndex </w:t>
      </w:r>
      <w:r w:rsidRPr="00352668">
        <w:rPr>
          <w:sz w:val="18"/>
          <w:szCs w:val="18"/>
        </w:rPr>
        <w:t>值无意义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LoginByStudent(const student pStudentArray[], const size_t len, size_t *const pIndex)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,j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D inputID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You have only three times try to login or exit!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3; ++i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You have %d times try to login!\n", 3-i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ID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ID.id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password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ID.password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or(j=0; j &lt; len; ++j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CheckID(&amp;pStudentArray[j].id, &amp;inputID)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*pIndex = j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return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fals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以辅导员身份登录认证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counsellor pCounsellorArray[]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辅导员数组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const size_t le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辅导员数组的长度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size_t *const pIndex </w:t>
      </w:r>
      <w:r w:rsidRPr="00352668">
        <w:rPr>
          <w:sz w:val="18"/>
          <w:szCs w:val="18"/>
        </w:rPr>
        <w:t>参数指认证成功，获得该辅导员在辅导员数组中的下标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型，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若返回值为真，则表示认证成功，否则失败，</w:t>
      </w:r>
      <w:r w:rsidRPr="00352668">
        <w:rPr>
          <w:sz w:val="18"/>
          <w:szCs w:val="18"/>
        </w:rPr>
        <w:t xml:space="preserve">pIndex </w:t>
      </w:r>
      <w:r w:rsidRPr="00352668">
        <w:rPr>
          <w:sz w:val="18"/>
          <w:szCs w:val="18"/>
        </w:rPr>
        <w:t>值无意义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LoginByCounsellor(const counsellor pCounsellorArray[], const size_t len, size_t *const pIndex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,j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D inputID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You have only three times try to login or exit!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3; ++i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You have %d times try to login!\n", 3-i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ID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ID.id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password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ID.password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for(j=0; j &lt; len; ++j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if(CheckID(&amp;pCounsellorArray[j].id, &amp;inputID)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*pIndex = j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return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fals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以管理员身份登录认证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// const admin *const pAdmin </w:t>
      </w:r>
      <w:r w:rsidRPr="00352668">
        <w:rPr>
          <w:sz w:val="18"/>
          <w:szCs w:val="18"/>
        </w:rPr>
        <w:t>参数指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管理员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函数返回值</w:t>
      </w:r>
      <w:r w:rsidRPr="00352668">
        <w:rPr>
          <w:sz w:val="18"/>
          <w:szCs w:val="18"/>
        </w:rPr>
        <w:t xml:space="preserve"> bool </w:t>
      </w:r>
      <w:r w:rsidRPr="00352668">
        <w:rPr>
          <w:sz w:val="18"/>
          <w:szCs w:val="18"/>
        </w:rPr>
        <w:t>型，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若返回值为真，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则表示认证成功，</w:t>
      </w:r>
      <w:r w:rsidRPr="00352668">
        <w:rPr>
          <w:sz w:val="18"/>
          <w:szCs w:val="18"/>
        </w:rPr>
        <w:t xml:space="preserve"> </w:t>
      </w:r>
      <w:r w:rsidRPr="00352668">
        <w:rPr>
          <w:sz w:val="18"/>
          <w:szCs w:val="18"/>
        </w:rPr>
        <w:t>否则失败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LoginByAdmin(const admin *const pAdmin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ize_t i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D inputID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uts("You have only three times try to login or exit!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or(i=0; i &lt; 3; ++i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You have %d times try to login!\n", 3-i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ID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ID.id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password: 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ID.password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if(CheckID(&amp;pAdmin-&gt;id, &amp;inputID)) 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    return tru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false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bool CheckID(const ID *const pIDA, const ID *const pIDB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IDA &amp;&amp; "The pointer is NULL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IDB &amp;&amp; "The pointer is NULL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 xml:space="preserve">    return  !strcmp(pIDA-&gt;id, pIDB-&gt;id) &amp;&amp; !strcmp(pIDA-&gt;password, pIDB-&gt;password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修改密码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// </w:t>
      </w:r>
      <w:r w:rsidRPr="00352668">
        <w:rPr>
          <w:sz w:val="18"/>
          <w:szCs w:val="18"/>
        </w:rPr>
        <w:t>参数</w:t>
      </w:r>
      <w:r w:rsidRPr="00352668">
        <w:rPr>
          <w:sz w:val="18"/>
          <w:szCs w:val="18"/>
        </w:rPr>
        <w:t xml:space="preserve"> ID *const pID </w:t>
      </w:r>
      <w:r w:rsidRPr="00352668">
        <w:rPr>
          <w:sz w:val="18"/>
          <w:szCs w:val="18"/>
        </w:rPr>
        <w:t>为待修改的账号指针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void ChangePassword(ID *const pID)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assert(pID &amp;&amp; "the pointer is NULL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bool f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D inputID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SplitLine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Do you want to change the password? y/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f = YesOrNo(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f)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printf("Input the new password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scanf("%s", inputID.password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rintf("Are you sure change the password? y/n")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f(f){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    *pID = inputID;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}</w:t>
      </w: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</w:p>
    <w:p w:rsidR="002A5E0B" w:rsidRPr="00352668" w:rsidRDefault="002A5E0B" w:rsidP="002A5E0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2A5E0B" w:rsidRPr="00352668" w:rsidRDefault="002A5E0B" w:rsidP="006729DB">
      <w:pPr>
        <w:spacing w:line="360" w:lineRule="auto"/>
        <w:ind w:firstLine="480"/>
        <w:rPr>
          <w:sz w:val="18"/>
          <w:szCs w:val="18"/>
        </w:rPr>
      </w:pPr>
    </w:p>
    <w:p w:rsidR="00DC6090" w:rsidRPr="00352668" w:rsidRDefault="00DC6090" w:rsidP="00DC6090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int main()</w:t>
      </w:r>
    </w:p>
    <w:p w:rsidR="00DC6090" w:rsidRPr="00352668" w:rsidRDefault="001168CB" w:rsidP="001168CB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lastRenderedPageBreak/>
        <w:t>{</w:t>
      </w:r>
    </w:p>
    <w:p w:rsidR="00DC6090" w:rsidRPr="00352668" w:rsidRDefault="00DC6090" w:rsidP="00DC6090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MS *pSMS;</w:t>
      </w:r>
    </w:p>
    <w:p w:rsidR="00DC6090" w:rsidRPr="00352668" w:rsidRDefault="00DC6090" w:rsidP="00DC6090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char profilePath[] = "../../data/profile.txt";</w:t>
      </w:r>
    </w:p>
    <w:p w:rsidR="00DC6090" w:rsidRPr="00352668" w:rsidRDefault="00DC6090" w:rsidP="00DC6090">
      <w:pPr>
        <w:spacing w:line="360" w:lineRule="auto"/>
        <w:ind w:firstLine="480"/>
        <w:rPr>
          <w:sz w:val="18"/>
          <w:szCs w:val="18"/>
        </w:rPr>
      </w:pPr>
    </w:p>
    <w:p w:rsidR="00DC6090" w:rsidRPr="00352668" w:rsidRDefault="00DC6090" w:rsidP="00DC6090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pSMS = (SMS *)malloc(sizeof(SMS));</w:t>
      </w:r>
    </w:p>
    <w:p w:rsidR="00DC6090" w:rsidRPr="00352668" w:rsidRDefault="00DC6090" w:rsidP="00DC6090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strcpy(pSMS-&gt;FileStruct.profile, profilePath);</w:t>
      </w:r>
    </w:p>
    <w:p w:rsidR="00DC6090" w:rsidRPr="00352668" w:rsidRDefault="00DC6090" w:rsidP="00DC6090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InitSMS(pSMS);</w:t>
      </w:r>
    </w:p>
    <w:p w:rsidR="00DC6090" w:rsidRPr="00352668" w:rsidRDefault="00DC6090" w:rsidP="00DC6090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unSMS(pSMS);</w:t>
      </w:r>
    </w:p>
    <w:p w:rsidR="00DC6090" w:rsidRPr="00352668" w:rsidRDefault="00DC6090" w:rsidP="00DC6090">
      <w:pPr>
        <w:spacing w:line="360" w:lineRule="auto"/>
        <w:ind w:firstLine="480"/>
        <w:rPr>
          <w:sz w:val="18"/>
          <w:szCs w:val="18"/>
        </w:rPr>
      </w:pPr>
    </w:p>
    <w:p w:rsidR="00DC6090" w:rsidRPr="00352668" w:rsidRDefault="00DC6090" w:rsidP="00DC6090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//freopen("1.txt", "rw+", stdin);</w:t>
      </w:r>
    </w:p>
    <w:p w:rsidR="00DC6090" w:rsidRPr="00352668" w:rsidRDefault="00DC6090" w:rsidP="00DC6090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//UnitTest();</w:t>
      </w:r>
    </w:p>
    <w:p w:rsidR="00DC6090" w:rsidRPr="00352668" w:rsidRDefault="00DC6090" w:rsidP="00DC6090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 xml:space="preserve">    return 0;</w:t>
      </w:r>
    </w:p>
    <w:p w:rsidR="00D73816" w:rsidRPr="00352668" w:rsidRDefault="00DC6090" w:rsidP="00DC6090">
      <w:pPr>
        <w:spacing w:line="360" w:lineRule="auto"/>
        <w:ind w:firstLine="480"/>
        <w:rPr>
          <w:sz w:val="18"/>
          <w:szCs w:val="18"/>
        </w:rPr>
      </w:pPr>
      <w:r w:rsidRPr="00352668">
        <w:rPr>
          <w:sz w:val="18"/>
          <w:szCs w:val="18"/>
        </w:rPr>
        <w:t>}</w:t>
      </w:r>
    </w:p>
    <w:p w:rsidR="00DC6090" w:rsidRPr="00352668" w:rsidRDefault="00DC6090" w:rsidP="00DC6090">
      <w:pPr>
        <w:spacing w:line="360" w:lineRule="auto"/>
        <w:ind w:firstLine="480"/>
        <w:rPr>
          <w:sz w:val="18"/>
          <w:szCs w:val="18"/>
        </w:rPr>
      </w:pPr>
    </w:p>
    <w:p w:rsidR="00DC6090" w:rsidRPr="000661E0" w:rsidRDefault="00DC6090" w:rsidP="00DC6090">
      <w:pPr>
        <w:spacing w:line="360" w:lineRule="auto"/>
        <w:ind w:firstLine="480"/>
        <w:rPr>
          <w:rFonts w:ascii="宋体" w:hAnsi="宋体"/>
          <w:sz w:val="24"/>
        </w:rPr>
      </w:pPr>
    </w:p>
    <w:sectPr w:rsidR="00DC6090" w:rsidRPr="000661E0" w:rsidSect="00E62728">
      <w:headerReference w:type="even" r:id="rId61"/>
      <w:headerReference w:type="default" r:id="rId62"/>
      <w:footerReference w:type="default" r:id="rId63"/>
      <w:footerReference w:type="first" r:id="rId64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3EE7" w:rsidRDefault="00403EE7" w:rsidP="00B469A0">
      <w:r>
        <w:separator/>
      </w:r>
    </w:p>
  </w:endnote>
  <w:endnote w:type="continuationSeparator" w:id="0">
    <w:p w:rsidR="00403EE7" w:rsidRDefault="00403EE7" w:rsidP="00B469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Gungsuh">
    <w:altName w:val="Malgun Gothic"/>
    <w:charset w:val="81"/>
    <w:family w:val="roman"/>
    <w:pitch w:val="variable"/>
    <w:sig w:usb0="B00002AF" w:usb1="69D77CFB" w:usb2="00000030" w:usb3="00000000" w:csb0="0008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62728" w:rsidRDefault="00E62728">
    <w:pPr>
      <w:pStyle w:val="a5"/>
      <w:jc w:val="center"/>
    </w:pPr>
  </w:p>
  <w:p w:rsidR="00C31434" w:rsidRDefault="00C314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72566510"/>
      <w:docPartObj>
        <w:docPartGallery w:val="Page Numbers (Bottom of Page)"/>
        <w:docPartUnique/>
      </w:docPartObj>
    </w:sdtPr>
    <w:sdtEndPr/>
    <w:sdtContent>
      <w:p w:rsidR="00C31434" w:rsidRDefault="00C3143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013B68">
          <w:rPr>
            <w:noProof/>
            <w:lang w:val="zh-CN"/>
          </w:rPr>
          <w:t>1</w:t>
        </w:r>
        <w:r>
          <w:fldChar w:fldCharType="end"/>
        </w:r>
      </w:p>
    </w:sdtContent>
  </w:sdt>
  <w:p w:rsidR="00C31434" w:rsidRDefault="00C31434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39206235"/>
      <w:docPartObj>
        <w:docPartGallery w:val="Page Numbers (Bottom of Page)"/>
        <w:docPartUnique/>
      </w:docPartObj>
    </w:sdtPr>
    <w:sdtEndPr/>
    <w:sdtContent>
      <w:p w:rsidR="00E62728" w:rsidRDefault="00E6272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962D5" w:rsidRPr="000962D5">
          <w:rPr>
            <w:noProof/>
            <w:lang w:val="zh-CN"/>
          </w:rPr>
          <w:t>26</w:t>
        </w:r>
        <w:r>
          <w:fldChar w:fldCharType="end"/>
        </w:r>
      </w:p>
    </w:sdtContent>
  </w:sdt>
  <w:p w:rsidR="00E62728" w:rsidRDefault="00E62728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05646916"/>
      <w:docPartObj>
        <w:docPartGallery w:val="Page Numbers (Bottom of Page)"/>
        <w:docPartUnique/>
      </w:docPartObj>
    </w:sdtPr>
    <w:sdtEndPr/>
    <w:sdtContent>
      <w:p w:rsidR="00E62728" w:rsidRDefault="00E6272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962D5" w:rsidRPr="000962D5">
          <w:rPr>
            <w:noProof/>
            <w:lang w:val="zh-CN"/>
          </w:rPr>
          <w:t>1</w:t>
        </w:r>
        <w:r>
          <w:fldChar w:fldCharType="end"/>
        </w:r>
      </w:p>
    </w:sdtContent>
  </w:sdt>
  <w:p w:rsidR="00C31434" w:rsidRDefault="00C314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3EE7" w:rsidRDefault="00403EE7" w:rsidP="00B469A0">
      <w:r>
        <w:separator/>
      </w:r>
    </w:p>
  </w:footnote>
  <w:footnote w:type="continuationSeparator" w:id="0">
    <w:p w:rsidR="00403EE7" w:rsidRDefault="00403EE7" w:rsidP="00B469A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1434" w:rsidRPr="00141F3C" w:rsidRDefault="00C31434" w:rsidP="00E5569C">
    <w:pPr>
      <w:pStyle w:val="a3"/>
      <w:pBdr>
        <w:bottom w:val="none" w:sz="0" w:space="0" w:color="auto"/>
      </w:pBdr>
      <w:rPr>
        <w:rFonts w:ascii="黑体" w:eastAsia="黑体"/>
        <w:sz w:val="21"/>
        <w:szCs w:val="21"/>
      </w:rPr>
    </w:pPr>
    <w:r w:rsidRPr="00141F3C">
      <w:rPr>
        <w:rFonts w:ascii="黑体" w:eastAsia="黑体" w:hint="eastAsia"/>
        <w:sz w:val="21"/>
        <w:szCs w:val="21"/>
      </w:rPr>
      <w:t>目录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1434" w:rsidRDefault="00C31434" w:rsidP="00E5569C">
    <w:pPr>
      <w:pStyle w:val="a3"/>
      <w:pBdr>
        <w:bottom w:val="none" w:sz="0" w:space="0" w:color="auto"/>
      </w:pBdr>
    </w:pPr>
    <w:r>
      <w:ptab w:relativeTo="margin" w:alignment="center" w:leader="none"/>
    </w:r>
    <w:r>
      <w:ptab w:relativeTo="margin" w:alignment="right" w:leader="none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1434" w:rsidRPr="00141F3C" w:rsidRDefault="00C31434" w:rsidP="00E5569C">
    <w:pPr>
      <w:pStyle w:val="a3"/>
      <w:pBdr>
        <w:bottom w:val="none" w:sz="0" w:space="0" w:color="auto"/>
      </w:pBdr>
      <w:rPr>
        <w:rFonts w:ascii="黑体" w:eastAsia="黑体"/>
        <w:sz w:val="21"/>
        <w:szCs w:val="21"/>
      </w:rPr>
    </w:pPr>
    <w:r w:rsidRPr="00141F3C">
      <w:rPr>
        <w:rFonts w:ascii="黑体" w:eastAsia="黑体" w:hint="eastAsia"/>
        <w:sz w:val="21"/>
        <w:szCs w:val="21"/>
      </w:rPr>
      <w:t>目录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1434" w:rsidRDefault="00C31434" w:rsidP="00E5569C">
    <w:pPr>
      <w:pStyle w:val="a3"/>
      <w:pBdr>
        <w:bottom w:val="none" w:sz="0" w:space="0" w:color="auto"/>
      </w:pBdr>
    </w:pP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E7248"/>
    <w:multiLevelType w:val="hybridMultilevel"/>
    <w:tmpl w:val="29D8BC5C"/>
    <w:lvl w:ilvl="0" w:tplc="88882EA8">
      <w:start w:val="1"/>
      <w:numFmt w:val="decimal"/>
      <w:lvlText w:val="4.%1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1A20FE"/>
    <w:multiLevelType w:val="hybridMultilevel"/>
    <w:tmpl w:val="47A28B8C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 w15:restartNumberingAfterBreak="0">
    <w:nsid w:val="039A53A0"/>
    <w:multiLevelType w:val="hybridMultilevel"/>
    <w:tmpl w:val="47A28B8C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 w15:restartNumberingAfterBreak="0">
    <w:nsid w:val="03EA50F2"/>
    <w:multiLevelType w:val="hybridMultilevel"/>
    <w:tmpl w:val="4A4483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6B923C9"/>
    <w:multiLevelType w:val="multilevel"/>
    <w:tmpl w:val="C6147F04"/>
    <w:lvl w:ilvl="0">
      <w:start w:val="1"/>
      <w:numFmt w:val="decimal"/>
      <w:lvlText w:val="[%1]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  <w:rPr>
        <w:rFonts w:hint="eastAsia"/>
      </w:rPr>
    </w:lvl>
  </w:abstractNum>
  <w:abstractNum w:abstractNumId="5" w15:restartNumberingAfterBreak="0">
    <w:nsid w:val="074D4336"/>
    <w:multiLevelType w:val="multilevel"/>
    <w:tmpl w:val="55EA8174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740" w:hanging="1440"/>
      </w:pPr>
      <w:rPr>
        <w:rFonts w:hint="default"/>
      </w:rPr>
    </w:lvl>
  </w:abstractNum>
  <w:abstractNum w:abstractNumId="6" w15:restartNumberingAfterBreak="0">
    <w:nsid w:val="0D064C6F"/>
    <w:multiLevelType w:val="hybridMultilevel"/>
    <w:tmpl w:val="E1225CE6"/>
    <w:lvl w:ilvl="0" w:tplc="1A5A3A6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0E9E00C0"/>
    <w:multiLevelType w:val="hybridMultilevel"/>
    <w:tmpl w:val="1F208640"/>
    <w:lvl w:ilvl="0" w:tplc="92EE3302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 w15:restartNumberingAfterBreak="0">
    <w:nsid w:val="114F34A5"/>
    <w:multiLevelType w:val="multilevel"/>
    <w:tmpl w:val="4474AAA2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9" w15:restartNumberingAfterBreak="0">
    <w:nsid w:val="1C8A1A45"/>
    <w:multiLevelType w:val="multilevel"/>
    <w:tmpl w:val="1C265714"/>
    <w:lvl w:ilvl="0">
      <w:start w:val="4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2048242F"/>
    <w:multiLevelType w:val="hybridMultilevel"/>
    <w:tmpl w:val="6EEA872A"/>
    <w:lvl w:ilvl="0" w:tplc="3916888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21630A6C"/>
    <w:multiLevelType w:val="hybridMultilevel"/>
    <w:tmpl w:val="22B01D2C"/>
    <w:lvl w:ilvl="0" w:tplc="0742CD4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22500A37"/>
    <w:multiLevelType w:val="multilevel"/>
    <w:tmpl w:val="B62C5F70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3" w15:restartNumberingAfterBreak="0">
    <w:nsid w:val="2CA61459"/>
    <w:multiLevelType w:val="hybridMultilevel"/>
    <w:tmpl w:val="767607A6"/>
    <w:lvl w:ilvl="0" w:tplc="D6E80B4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2FC020B6"/>
    <w:multiLevelType w:val="hybridMultilevel"/>
    <w:tmpl w:val="D6AAE312"/>
    <w:lvl w:ilvl="0" w:tplc="DCCE4D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5C80632"/>
    <w:multiLevelType w:val="hybridMultilevel"/>
    <w:tmpl w:val="1F962808"/>
    <w:lvl w:ilvl="0" w:tplc="656C661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3B3A5079"/>
    <w:multiLevelType w:val="hybridMultilevel"/>
    <w:tmpl w:val="D842D3B0"/>
    <w:lvl w:ilvl="0" w:tplc="3574FDA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3FE207FE"/>
    <w:multiLevelType w:val="hybridMultilevel"/>
    <w:tmpl w:val="DA1C0320"/>
    <w:lvl w:ilvl="0" w:tplc="35B0FF6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 w15:restartNumberingAfterBreak="0">
    <w:nsid w:val="42B436DA"/>
    <w:multiLevelType w:val="multilevel"/>
    <w:tmpl w:val="85187C2C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9" w15:restartNumberingAfterBreak="0">
    <w:nsid w:val="44FB17B3"/>
    <w:multiLevelType w:val="multilevel"/>
    <w:tmpl w:val="CDDC16F4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20" w15:restartNumberingAfterBreak="0">
    <w:nsid w:val="45633C5A"/>
    <w:multiLevelType w:val="multilevel"/>
    <w:tmpl w:val="B046FFA2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21" w15:restartNumberingAfterBreak="0">
    <w:nsid w:val="49161B61"/>
    <w:multiLevelType w:val="multilevel"/>
    <w:tmpl w:val="044C547E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22" w15:restartNumberingAfterBreak="0">
    <w:nsid w:val="4B2B7ADA"/>
    <w:multiLevelType w:val="multilevel"/>
    <w:tmpl w:val="4474AAA2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23" w15:restartNumberingAfterBreak="0">
    <w:nsid w:val="4F472741"/>
    <w:multiLevelType w:val="hybridMultilevel"/>
    <w:tmpl w:val="A238EB52"/>
    <w:lvl w:ilvl="0" w:tplc="A21468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15E5844"/>
    <w:multiLevelType w:val="multilevel"/>
    <w:tmpl w:val="8F7CEEFC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60" w:hanging="1440"/>
      </w:pPr>
      <w:rPr>
        <w:rFonts w:hint="default"/>
      </w:rPr>
    </w:lvl>
  </w:abstractNum>
  <w:abstractNum w:abstractNumId="25" w15:restartNumberingAfterBreak="0">
    <w:nsid w:val="519D4089"/>
    <w:multiLevelType w:val="hybridMultilevel"/>
    <w:tmpl w:val="279C11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525C5E27"/>
    <w:multiLevelType w:val="hybridMultilevel"/>
    <w:tmpl w:val="7C624DBC"/>
    <w:lvl w:ilvl="0" w:tplc="1D8255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56705910"/>
    <w:multiLevelType w:val="hybridMultilevel"/>
    <w:tmpl w:val="560EA784"/>
    <w:lvl w:ilvl="0" w:tplc="BD12F9C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 w15:restartNumberingAfterBreak="0">
    <w:nsid w:val="56833114"/>
    <w:multiLevelType w:val="multilevel"/>
    <w:tmpl w:val="4474AAA2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29" w15:restartNumberingAfterBreak="0">
    <w:nsid w:val="576F0B59"/>
    <w:multiLevelType w:val="hybridMultilevel"/>
    <w:tmpl w:val="1BB2CB9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5B105155"/>
    <w:multiLevelType w:val="hybridMultilevel"/>
    <w:tmpl w:val="6E0C246C"/>
    <w:lvl w:ilvl="0" w:tplc="72A20F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7E61DFE"/>
    <w:multiLevelType w:val="hybridMultilevel"/>
    <w:tmpl w:val="039A8DDE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2" w15:restartNumberingAfterBreak="0">
    <w:nsid w:val="726D0B67"/>
    <w:multiLevelType w:val="hybridMultilevel"/>
    <w:tmpl w:val="2A8A6CA0"/>
    <w:lvl w:ilvl="0" w:tplc="9552D79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3" w15:restartNumberingAfterBreak="0">
    <w:nsid w:val="73A96EC7"/>
    <w:multiLevelType w:val="hybridMultilevel"/>
    <w:tmpl w:val="039A8DDE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4" w15:restartNumberingAfterBreak="0">
    <w:nsid w:val="7D125F6A"/>
    <w:multiLevelType w:val="hybridMultilevel"/>
    <w:tmpl w:val="DA1C0320"/>
    <w:lvl w:ilvl="0" w:tplc="35B0FF6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30"/>
  </w:num>
  <w:num w:numId="2">
    <w:abstractNumId w:val="14"/>
  </w:num>
  <w:num w:numId="3">
    <w:abstractNumId w:val="23"/>
  </w:num>
  <w:num w:numId="4">
    <w:abstractNumId w:val="3"/>
  </w:num>
  <w:num w:numId="5">
    <w:abstractNumId w:val="26"/>
  </w:num>
  <w:num w:numId="6">
    <w:abstractNumId w:val="21"/>
  </w:num>
  <w:num w:numId="7">
    <w:abstractNumId w:val="12"/>
  </w:num>
  <w:num w:numId="8">
    <w:abstractNumId w:val="24"/>
  </w:num>
  <w:num w:numId="9">
    <w:abstractNumId w:val="17"/>
  </w:num>
  <w:num w:numId="10">
    <w:abstractNumId w:val="31"/>
  </w:num>
  <w:num w:numId="11">
    <w:abstractNumId w:val="28"/>
  </w:num>
  <w:num w:numId="12">
    <w:abstractNumId w:val="34"/>
  </w:num>
  <w:num w:numId="13">
    <w:abstractNumId w:val="33"/>
  </w:num>
  <w:num w:numId="14">
    <w:abstractNumId w:val="8"/>
  </w:num>
  <w:num w:numId="15">
    <w:abstractNumId w:val="5"/>
  </w:num>
  <w:num w:numId="16">
    <w:abstractNumId w:val="7"/>
  </w:num>
  <w:num w:numId="17">
    <w:abstractNumId w:val="2"/>
  </w:num>
  <w:num w:numId="18">
    <w:abstractNumId w:val="1"/>
  </w:num>
  <w:num w:numId="19">
    <w:abstractNumId w:val="22"/>
  </w:num>
  <w:num w:numId="20">
    <w:abstractNumId w:val="10"/>
  </w:num>
  <w:num w:numId="21">
    <w:abstractNumId w:val="19"/>
  </w:num>
  <w:num w:numId="22">
    <w:abstractNumId w:val="20"/>
  </w:num>
  <w:num w:numId="23">
    <w:abstractNumId w:val="18"/>
  </w:num>
  <w:num w:numId="24">
    <w:abstractNumId w:val="0"/>
  </w:num>
  <w:num w:numId="25">
    <w:abstractNumId w:val="9"/>
  </w:num>
  <w:num w:numId="26">
    <w:abstractNumId w:val="4"/>
  </w:num>
  <w:num w:numId="27">
    <w:abstractNumId w:val="25"/>
  </w:num>
  <w:num w:numId="28">
    <w:abstractNumId w:val="16"/>
  </w:num>
  <w:num w:numId="29">
    <w:abstractNumId w:val="15"/>
  </w:num>
  <w:num w:numId="30">
    <w:abstractNumId w:val="11"/>
  </w:num>
  <w:num w:numId="31">
    <w:abstractNumId w:val="6"/>
  </w:num>
  <w:num w:numId="32">
    <w:abstractNumId w:val="32"/>
  </w:num>
  <w:num w:numId="33">
    <w:abstractNumId w:val="27"/>
  </w:num>
  <w:num w:numId="34">
    <w:abstractNumId w:val="13"/>
  </w:num>
  <w:num w:numId="35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hideSpellingErrors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0005"/>
    <w:rsid w:val="00022698"/>
    <w:rsid w:val="0004501A"/>
    <w:rsid w:val="00045637"/>
    <w:rsid w:val="00045AD9"/>
    <w:rsid w:val="00053217"/>
    <w:rsid w:val="000661E0"/>
    <w:rsid w:val="00094EA2"/>
    <w:rsid w:val="000962D5"/>
    <w:rsid w:val="00096447"/>
    <w:rsid w:val="000A1A4C"/>
    <w:rsid w:val="000B2D11"/>
    <w:rsid w:val="0011601E"/>
    <w:rsid w:val="001168CB"/>
    <w:rsid w:val="001174C6"/>
    <w:rsid w:val="0014642B"/>
    <w:rsid w:val="0017434E"/>
    <w:rsid w:val="00196362"/>
    <w:rsid w:val="001A074E"/>
    <w:rsid w:val="001A079C"/>
    <w:rsid w:val="001C7C19"/>
    <w:rsid w:val="001F0D78"/>
    <w:rsid w:val="00207295"/>
    <w:rsid w:val="002707C5"/>
    <w:rsid w:val="00275794"/>
    <w:rsid w:val="00281148"/>
    <w:rsid w:val="002A5E0B"/>
    <w:rsid w:val="002F2B7E"/>
    <w:rsid w:val="00322E34"/>
    <w:rsid w:val="0032773B"/>
    <w:rsid w:val="00334FC0"/>
    <w:rsid w:val="00352668"/>
    <w:rsid w:val="00356C78"/>
    <w:rsid w:val="00367702"/>
    <w:rsid w:val="003A50B7"/>
    <w:rsid w:val="003A5D12"/>
    <w:rsid w:val="003D4741"/>
    <w:rsid w:val="003D4933"/>
    <w:rsid w:val="003F5A4A"/>
    <w:rsid w:val="00403EE7"/>
    <w:rsid w:val="00405558"/>
    <w:rsid w:val="00414429"/>
    <w:rsid w:val="00442D10"/>
    <w:rsid w:val="00451ED6"/>
    <w:rsid w:val="0045547C"/>
    <w:rsid w:val="00456B30"/>
    <w:rsid w:val="0049313D"/>
    <w:rsid w:val="004A42EE"/>
    <w:rsid w:val="004E4969"/>
    <w:rsid w:val="00507E04"/>
    <w:rsid w:val="00512149"/>
    <w:rsid w:val="00515BC1"/>
    <w:rsid w:val="005249C2"/>
    <w:rsid w:val="00525023"/>
    <w:rsid w:val="00585DF2"/>
    <w:rsid w:val="00585FE5"/>
    <w:rsid w:val="005B1A15"/>
    <w:rsid w:val="005E35B9"/>
    <w:rsid w:val="00605478"/>
    <w:rsid w:val="00624FE6"/>
    <w:rsid w:val="006654FC"/>
    <w:rsid w:val="00670B51"/>
    <w:rsid w:val="006729DB"/>
    <w:rsid w:val="006924C4"/>
    <w:rsid w:val="00694533"/>
    <w:rsid w:val="006E42EE"/>
    <w:rsid w:val="006F6B34"/>
    <w:rsid w:val="00700187"/>
    <w:rsid w:val="0071009D"/>
    <w:rsid w:val="0071061B"/>
    <w:rsid w:val="00716068"/>
    <w:rsid w:val="00751ADB"/>
    <w:rsid w:val="00754314"/>
    <w:rsid w:val="00757EC4"/>
    <w:rsid w:val="00777A67"/>
    <w:rsid w:val="00794387"/>
    <w:rsid w:val="007E602A"/>
    <w:rsid w:val="007F689F"/>
    <w:rsid w:val="00836168"/>
    <w:rsid w:val="008610ED"/>
    <w:rsid w:val="00871E64"/>
    <w:rsid w:val="008872AF"/>
    <w:rsid w:val="00894106"/>
    <w:rsid w:val="008A2E53"/>
    <w:rsid w:val="008B17A0"/>
    <w:rsid w:val="008B27FC"/>
    <w:rsid w:val="00906350"/>
    <w:rsid w:val="009070E7"/>
    <w:rsid w:val="00935EB0"/>
    <w:rsid w:val="00944C1E"/>
    <w:rsid w:val="0096409E"/>
    <w:rsid w:val="00976808"/>
    <w:rsid w:val="009855B8"/>
    <w:rsid w:val="00990BCA"/>
    <w:rsid w:val="00995DDC"/>
    <w:rsid w:val="009F2A63"/>
    <w:rsid w:val="00A0784F"/>
    <w:rsid w:val="00A14C97"/>
    <w:rsid w:val="00A22AB4"/>
    <w:rsid w:val="00A5219A"/>
    <w:rsid w:val="00A67163"/>
    <w:rsid w:val="00A70005"/>
    <w:rsid w:val="00B07518"/>
    <w:rsid w:val="00B13C07"/>
    <w:rsid w:val="00B30EB7"/>
    <w:rsid w:val="00B469A0"/>
    <w:rsid w:val="00B51DD9"/>
    <w:rsid w:val="00B86E90"/>
    <w:rsid w:val="00B8752F"/>
    <w:rsid w:val="00B95698"/>
    <w:rsid w:val="00B963A2"/>
    <w:rsid w:val="00C047FF"/>
    <w:rsid w:val="00C162B6"/>
    <w:rsid w:val="00C1637A"/>
    <w:rsid w:val="00C31434"/>
    <w:rsid w:val="00C52C82"/>
    <w:rsid w:val="00C74BFF"/>
    <w:rsid w:val="00C80EB5"/>
    <w:rsid w:val="00C86C58"/>
    <w:rsid w:val="00CB73B7"/>
    <w:rsid w:val="00CD2527"/>
    <w:rsid w:val="00CF1483"/>
    <w:rsid w:val="00D165F4"/>
    <w:rsid w:val="00D2107A"/>
    <w:rsid w:val="00D73816"/>
    <w:rsid w:val="00DB026E"/>
    <w:rsid w:val="00DC089E"/>
    <w:rsid w:val="00DC6090"/>
    <w:rsid w:val="00DD37F9"/>
    <w:rsid w:val="00E24A55"/>
    <w:rsid w:val="00E4071B"/>
    <w:rsid w:val="00E531B7"/>
    <w:rsid w:val="00E5569C"/>
    <w:rsid w:val="00E62728"/>
    <w:rsid w:val="00E7274A"/>
    <w:rsid w:val="00E8448F"/>
    <w:rsid w:val="00E858FB"/>
    <w:rsid w:val="00EA744C"/>
    <w:rsid w:val="00ED3437"/>
    <w:rsid w:val="00EF07D2"/>
    <w:rsid w:val="00EF49EB"/>
    <w:rsid w:val="00F26628"/>
    <w:rsid w:val="00F36D0E"/>
    <w:rsid w:val="00F73C16"/>
    <w:rsid w:val="00F76761"/>
    <w:rsid w:val="00FD4DEE"/>
    <w:rsid w:val="00FF1D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61D854FD"/>
  <w15:chartTrackingRefBased/>
  <w15:docId w15:val="{F8C059B9-FB62-4857-AD36-3462397175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B469A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0661E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一级节标题"/>
    <w:basedOn w:val="a"/>
    <w:next w:val="a"/>
    <w:link w:val="20"/>
    <w:qFormat/>
    <w:rsid w:val="00700187"/>
    <w:pPr>
      <w:keepNext/>
      <w:keepLines/>
      <w:spacing w:before="260" w:after="260" w:line="416" w:lineRule="auto"/>
      <w:jc w:val="left"/>
      <w:outlineLvl w:val="1"/>
    </w:pPr>
    <w:rPr>
      <w:rFonts w:ascii="Arial" w:eastAsia="黑体" w:hAnsi="Arial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469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469A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469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469A0"/>
    <w:rPr>
      <w:sz w:val="18"/>
      <w:szCs w:val="18"/>
    </w:rPr>
  </w:style>
  <w:style w:type="paragraph" w:customStyle="1" w:styleId="CharCharCharCharCharCharChar">
    <w:name w:val="Char Char Char Char Char Char Char"/>
    <w:basedOn w:val="a"/>
    <w:autoRedefine/>
    <w:rsid w:val="00B469A0"/>
    <w:pPr>
      <w:widowControl/>
      <w:spacing w:after="160" w:line="240" w:lineRule="exact"/>
      <w:jc w:val="left"/>
    </w:pPr>
    <w:rPr>
      <w:rFonts w:eastAsia="仿宋_GB2312"/>
      <w:kern w:val="0"/>
      <w:sz w:val="28"/>
      <w:szCs w:val="28"/>
      <w:lang w:eastAsia="en-US"/>
    </w:rPr>
  </w:style>
  <w:style w:type="paragraph" w:styleId="a7">
    <w:name w:val="Plain Text"/>
    <w:basedOn w:val="a"/>
    <w:link w:val="a8"/>
    <w:rsid w:val="00B469A0"/>
    <w:rPr>
      <w:rFonts w:ascii="宋体" w:hAnsi="Courier New" w:cs="Courier New"/>
      <w:szCs w:val="21"/>
    </w:rPr>
  </w:style>
  <w:style w:type="character" w:customStyle="1" w:styleId="a8">
    <w:name w:val="纯文本 字符"/>
    <w:basedOn w:val="a0"/>
    <w:link w:val="a7"/>
    <w:rsid w:val="00B469A0"/>
    <w:rPr>
      <w:rFonts w:ascii="宋体" w:eastAsia="宋体" w:hAnsi="Courier New" w:cs="Courier New"/>
      <w:szCs w:val="21"/>
    </w:rPr>
  </w:style>
  <w:style w:type="paragraph" w:styleId="11">
    <w:name w:val="toc 1"/>
    <w:basedOn w:val="a"/>
    <w:next w:val="a"/>
    <w:autoRedefine/>
    <w:uiPriority w:val="39"/>
    <w:rsid w:val="008872AF"/>
  </w:style>
  <w:style w:type="character" w:styleId="a9">
    <w:name w:val="Hyperlink"/>
    <w:uiPriority w:val="99"/>
    <w:rsid w:val="008872AF"/>
    <w:rPr>
      <w:color w:val="0000FF"/>
      <w:u w:val="single"/>
    </w:rPr>
  </w:style>
  <w:style w:type="paragraph" w:styleId="21">
    <w:name w:val="toc 2"/>
    <w:basedOn w:val="a"/>
    <w:next w:val="a"/>
    <w:autoRedefine/>
    <w:uiPriority w:val="39"/>
    <w:rsid w:val="008872AF"/>
    <w:pPr>
      <w:ind w:leftChars="200" w:left="420"/>
    </w:pPr>
  </w:style>
  <w:style w:type="paragraph" w:styleId="3">
    <w:name w:val="toc 3"/>
    <w:basedOn w:val="a"/>
    <w:next w:val="a"/>
    <w:link w:val="30"/>
    <w:autoRedefine/>
    <w:uiPriority w:val="39"/>
    <w:rsid w:val="008872AF"/>
    <w:pPr>
      <w:ind w:leftChars="400" w:left="840"/>
    </w:pPr>
  </w:style>
  <w:style w:type="paragraph" w:styleId="aa">
    <w:name w:val="List Paragraph"/>
    <w:basedOn w:val="a"/>
    <w:uiPriority w:val="34"/>
    <w:qFormat/>
    <w:rsid w:val="008872AF"/>
    <w:pPr>
      <w:ind w:firstLineChars="200" w:firstLine="420"/>
    </w:pPr>
  </w:style>
  <w:style w:type="character" w:customStyle="1" w:styleId="20">
    <w:name w:val="标题 2 字符"/>
    <w:aliases w:val="一级节标题 字符"/>
    <w:basedOn w:val="a0"/>
    <w:link w:val="2"/>
    <w:rsid w:val="00700187"/>
    <w:rPr>
      <w:rFonts w:ascii="Arial" w:eastAsia="黑体" w:hAnsi="Arial" w:cs="Times New Roman"/>
      <w:b/>
      <w:bCs/>
      <w:sz w:val="28"/>
      <w:szCs w:val="32"/>
    </w:rPr>
  </w:style>
  <w:style w:type="paragraph" w:customStyle="1" w:styleId="12">
    <w:name w:val="样式 标题 1 + 小四"/>
    <w:basedOn w:val="1"/>
    <w:link w:val="1Char"/>
    <w:rsid w:val="000661E0"/>
    <w:pPr>
      <w:jc w:val="center"/>
    </w:pPr>
    <w:rPr>
      <w:rFonts w:eastAsia="黑体"/>
      <w:sz w:val="30"/>
    </w:rPr>
  </w:style>
  <w:style w:type="character" w:customStyle="1" w:styleId="1Char">
    <w:name w:val="样式 标题 1 + 小四 Char"/>
    <w:link w:val="12"/>
    <w:rsid w:val="000661E0"/>
    <w:rPr>
      <w:rFonts w:ascii="Times New Roman" w:eastAsia="黑体" w:hAnsi="Times New Roman" w:cs="Times New Roman"/>
      <w:b/>
      <w:bCs/>
      <w:kern w:val="44"/>
      <w:sz w:val="30"/>
      <w:szCs w:val="44"/>
    </w:rPr>
  </w:style>
  <w:style w:type="character" w:customStyle="1" w:styleId="10">
    <w:name w:val="标题 1 字符"/>
    <w:basedOn w:val="a0"/>
    <w:link w:val="1"/>
    <w:uiPriority w:val="9"/>
    <w:rsid w:val="000661E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customStyle="1" w:styleId="13">
    <w:name w:val="样式1"/>
    <w:basedOn w:val="3"/>
    <w:link w:val="14"/>
    <w:qFormat/>
    <w:rsid w:val="001A079C"/>
    <w:pPr>
      <w:tabs>
        <w:tab w:val="left" w:pos="1680"/>
        <w:tab w:val="right" w:leader="dot" w:pos="8869"/>
      </w:tabs>
      <w:spacing w:line="360" w:lineRule="auto"/>
    </w:pPr>
    <w:rPr>
      <w:noProof/>
      <w:sz w:val="24"/>
    </w:rPr>
  </w:style>
  <w:style w:type="character" w:customStyle="1" w:styleId="30">
    <w:name w:val="目录 3 字符"/>
    <w:basedOn w:val="a0"/>
    <w:link w:val="3"/>
    <w:uiPriority w:val="39"/>
    <w:rsid w:val="001A079C"/>
    <w:rPr>
      <w:rFonts w:ascii="Times New Roman" w:eastAsia="宋体" w:hAnsi="Times New Roman" w:cs="Times New Roman"/>
      <w:szCs w:val="24"/>
    </w:rPr>
  </w:style>
  <w:style w:type="character" w:customStyle="1" w:styleId="14">
    <w:name w:val="样式1 字符"/>
    <w:basedOn w:val="30"/>
    <w:link w:val="13"/>
    <w:rsid w:val="001A079C"/>
    <w:rPr>
      <w:rFonts w:ascii="Times New Roman" w:eastAsia="宋体" w:hAnsi="Times New Roman" w:cs="Times New Roman"/>
      <w:noProof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101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94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47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package" Target="embeddings/Microsoft_Visio_Drawing10.vsdx"/><Relationship Id="rId42" Type="http://schemas.openxmlformats.org/officeDocument/2006/relationships/package" Target="embeddings/Microsoft_Visio_Drawing14.vsdx"/><Relationship Id="rId47" Type="http://schemas.openxmlformats.org/officeDocument/2006/relationships/image" Target="media/image20.png"/><Relationship Id="rId50" Type="http://schemas.openxmlformats.org/officeDocument/2006/relationships/image" Target="media/image23.png"/><Relationship Id="rId55" Type="http://schemas.openxmlformats.org/officeDocument/2006/relationships/image" Target="media/image28.png"/><Relationship Id="rId63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0.emf"/><Relationship Id="rId41" Type="http://schemas.openxmlformats.org/officeDocument/2006/relationships/image" Target="media/image16.emf"/><Relationship Id="rId54" Type="http://schemas.openxmlformats.org/officeDocument/2006/relationships/image" Target="media/image27.png"/><Relationship Id="rId62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Drawing5.vsdx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4.emf"/><Relationship Id="rId40" Type="http://schemas.openxmlformats.org/officeDocument/2006/relationships/package" Target="embeddings/Microsoft_Visio_Drawing13.vsdx"/><Relationship Id="rId45" Type="http://schemas.openxmlformats.org/officeDocument/2006/relationships/image" Target="media/image18.png"/><Relationship Id="rId53" Type="http://schemas.openxmlformats.org/officeDocument/2006/relationships/image" Target="media/image26.png"/><Relationship Id="rId58" Type="http://schemas.openxmlformats.org/officeDocument/2006/relationships/image" Target="media/image31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7.vsdx"/><Relationship Id="rId36" Type="http://schemas.openxmlformats.org/officeDocument/2006/relationships/package" Target="embeddings/Microsoft_Visio_Drawing11.vsdx"/><Relationship Id="rId49" Type="http://schemas.openxmlformats.org/officeDocument/2006/relationships/image" Target="media/image22.png"/><Relationship Id="rId57" Type="http://schemas.openxmlformats.org/officeDocument/2006/relationships/image" Target="media/image30.png"/><Relationship Id="rId61" Type="http://schemas.openxmlformats.org/officeDocument/2006/relationships/header" Target="header3.xml"/><Relationship Id="rId10" Type="http://schemas.openxmlformats.org/officeDocument/2006/relationships/header" Target="header2.xml"/><Relationship Id="rId19" Type="http://schemas.openxmlformats.org/officeDocument/2006/relationships/image" Target="media/image5.emf"/><Relationship Id="rId31" Type="http://schemas.openxmlformats.org/officeDocument/2006/relationships/image" Target="media/image11.emf"/><Relationship Id="rId44" Type="http://schemas.openxmlformats.org/officeDocument/2006/relationships/package" Target="embeddings/Microsoft_Visio_Drawing15.vsdx"/><Relationship Id="rId52" Type="http://schemas.openxmlformats.org/officeDocument/2006/relationships/image" Target="media/image25.png"/><Relationship Id="rId60" Type="http://schemas.openxmlformats.org/officeDocument/2006/relationships/image" Target="media/image33.pn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8.vsdx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image" Target="media/image21.png"/><Relationship Id="rId56" Type="http://schemas.openxmlformats.org/officeDocument/2006/relationships/image" Target="media/image29.png"/><Relationship Id="rId64" Type="http://schemas.openxmlformats.org/officeDocument/2006/relationships/footer" Target="footer4.xml"/><Relationship Id="rId8" Type="http://schemas.openxmlformats.org/officeDocument/2006/relationships/image" Target="media/image1.jpeg"/><Relationship Id="rId51" Type="http://schemas.openxmlformats.org/officeDocument/2006/relationships/image" Target="media/image24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12.vsdx"/><Relationship Id="rId46" Type="http://schemas.openxmlformats.org/officeDocument/2006/relationships/image" Target="media/image19.png"/><Relationship Id="rId59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9EC5D4-71EC-4ED1-BC35-6CDB187D5D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30</Pages>
  <Words>11084</Words>
  <Characters>63179</Characters>
  <Application>Microsoft Office Word</Application>
  <DocSecurity>0</DocSecurity>
  <Lines>526</Lines>
  <Paragraphs>148</Paragraphs>
  <ScaleCrop>false</ScaleCrop>
  <Company/>
  <LinksUpToDate>false</LinksUpToDate>
  <CharactersWithSpaces>74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040469243@qq.com</dc:creator>
  <cp:keywords/>
  <dc:description/>
  <cp:lastModifiedBy>1040469243@qq.com</cp:lastModifiedBy>
  <cp:revision>11</cp:revision>
  <dcterms:created xsi:type="dcterms:W3CDTF">2017-01-06T19:16:00Z</dcterms:created>
  <dcterms:modified xsi:type="dcterms:W3CDTF">2017-01-07T04:50:00Z</dcterms:modified>
</cp:coreProperties>
</file>